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B76250" w:rsidP="00A96D40">
            <w:pPr>
              <w:pStyle w:val="CRCoverPage"/>
              <w:spacing w:after="0"/>
              <w:ind w:left="100"/>
              <w:rPr>
                <w:noProof/>
              </w:rPr>
            </w:pPr>
            <w:r>
              <w:fldChar w:fldCharType="begin"/>
            </w:r>
            <w:r>
              <w:instrText xml:space="preserve"> DOCPROPERTY  CrTitle  \* MERGEFORMAT </w:instrText>
            </w:r>
            <w:r>
              <w:fldChar w:fldCharType="separate"/>
            </w:r>
            <w:r w:rsidR="00EE59D0">
              <w:t xml:space="preserve">Running CR for </w:t>
            </w:r>
            <w:r w:rsidR="00ED7B73">
              <w:t xml:space="preserve">Introduction of </w:t>
            </w:r>
            <w:r w:rsidR="00EE59D0">
              <w:t>MIMO Evolution</w:t>
            </w:r>
            <w:r>
              <w:fldChar w:fldCharType="end"/>
            </w:r>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3.65pt" o:ole="">
            <v:imagedata r:id="rId14" o:title=""/>
          </v:shape>
          <o:OLEObject Type="Embed" ProgID="Word.Document.12" ShapeID="_x0000_i1025" DrawAspect="Content" ObjectID="_1759759137"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2.3pt" o:ole="">
            <v:imagedata r:id="rId16" o:title=""/>
          </v:shape>
          <o:OLEObject Type="Embed" ProgID="Word.Document.12" ShapeID="_x0000_i1026" DrawAspect="Content" ObjectID="_1759759138"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25pt;height:51.55pt" o:ole="">
            <v:imagedata r:id="rId18" o:title=""/>
          </v:shape>
          <o:OLEObject Type="Embed" ProgID="Visio.Drawing.15" ShapeID="_x0000_i1027" DrawAspect="Content" ObjectID="_1759759139"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05pt;height:123.55pt" o:ole="">
            <v:imagedata r:id="rId20" o:title=""/>
          </v:shape>
          <o:OLEObject Type="Embed" ProgID="Mscgen.Chart" ShapeID="_x0000_i1028" DrawAspect="Content" ObjectID="_1759759140"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05pt;height:79.5pt" o:ole="">
            <v:imagedata r:id="rId22" o:title=""/>
          </v:shape>
          <o:OLEObject Type="Embed" ProgID="Mscgen.Chart" ShapeID="_x0000_i1029" DrawAspect="Content" ObjectID="_1759759141"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5pt;height:131.05pt" o:ole="">
            <v:imagedata r:id="rId24" o:title=""/>
          </v:shape>
          <o:OLEObject Type="Embed" ProgID="Mscgen.Chart" ShapeID="_x0000_i1030" DrawAspect="Content" ObjectID="_1759759142"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pt;height:106.45pt" o:ole="">
            <v:imagedata r:id="rId26" o:title=""/>
          </v:shape>
          <o:OLEObject Type="Embed" ProgID="Mscgen.Chart" ShapeID="_x0000_i1031" DrawAspect="Content" ObjectID="_1759759143"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45pt;height:106.45pt" o:ole="">
            <v:imagedata r:id="rId28" o:title=""/>
          </v:shape>
          <o:OLEObject Type="Embed" ProgID="Mscgen.Chart" ShapeID="_x0000_i1032" DrawAspect="Content" ObjectID="_1759759144"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45pt;height:106.45pt" o:ole="">
            <v:imagedata r:id="rId30" o:title=""/>
          </v:shape>
          <o:OLEObject Type="Embed" ProgID="Mscgen.Chart" ShapeID="_x0000_i1033" DrawAspect="Content" ObjectID="_1759759145"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5pt;height:106.45pt" o:ole="">
            <v:imagedata r:id="rId32" o:title=""/>
          </v:shape>
          <o:OLEObject Type="Embed" ProgID="Mscgen.Chart" ShapeID="_x0000_i1034" DrawAspect="Content" ObjectID="_1759759146"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35pt;height:110.55pt" o:ole="">
            <v:imagedata r:id="rId34" o:title=""/>
          </v:shape>
          <o:OLEObject Type="Embed" ProgID="Mscgen.Chart" ShapeID="_x0000_i1035" DrawAspect="Content" ObjectID="_1759759147"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pt;height:102.05pt" o:ole="">
            <v:imagedata r:id="rId36" o:title=""/>
          </v:shape>
          <o:OLEObject Type="Embed" ProgID="Mscgen.Chart" ShapeID="_x0000_i1036" DrawAspect="Content" ObjectID="_1759759148"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pt" o:ole="">
            <v:imagedata r:id="rId38" o:title=""/>
          </v:shape>
          <o:OLEObject Type="Embed" ProgID="Mscgen.Chart" ShapeID="_x0000_i1037" DrawAspect="Content" ObjectID="_1759759149"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pt" o:ole="">
            <v:imagedata r:id="rId40" o:title=""/>
          </v:shape>
          <o:OLEObject Type="Embed" ProgID="Mscgen.Chart" ShapeID="_x0000_i1038" DrawAspect="Content" ObjectID="_1759759150"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55pt" o:ole="">
            <v:imagedata r:id="rId42" o:title=""/>
          </v:shape>
          <o:OLEObject Type="Embed" ProgID="Mscgen.Chart" ShapeID="_x0000_i1039" DrawAspect="Content" ObjectID="_1759759151"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75pt;height:116pt" o:ole="">
            <v:imagedata r:id="rId44" o:title="" croptop="-1873f" cropbottom="8001f" cropright="2479f"/>
          </v:shape>
          <o:OLEObject Type="Embed" ProgID="Mscgen.Chart" ShapeID="_x0000_i1040" DrawAspect="Content" ObjectID="_1759759152"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4pt;height:127.95pt" o:ole="">
            <v:imagedata r:id="rId46" o:title=""/>
          </v:shape>
          <o:OLEObject Type="Embed" ProgID="Mscgen.Chart" ShapeID="_x0000_i1041" DrawAspect="Content" ObjectID="_1759759153"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4pt;height:102.05pt" o:ole="">
            <v:imagedata r:id="rId48" o:title=""/>
          </v:shape>
          <o:OLEObject Type="Embed" ProgID="Mscgen.Chart" ShapeID="_x0000_i1042" DrawAspect="Content" ObjectID="_1759759154"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4pt;height:102.05pt" o:ole="">
            <v:imagedata r:id="rId50" o:title=""/>
          </v:shape>
          <o:OLEObject Type="Embed" ProgID="Mscgen.Chart" ShapeID="_x0000_i1043" DrawAspect="Content" ObjectID="_1759759155"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4pt;height:102.05pt" o:ole="">
            <v:imagedata r:id="rId52" o:title=""/>
          </v:shape>
          <o:OLEObject Type="Embed" ProgID="Mscgen.Chart" ShapeID="_x0000_i1044" DrawAspect="Content" ObjectID="_1759759156"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7pt;height:106.45pt" o:ole="">
            <v:imagedata r:id="rId54" o:title=""/>
          </v:shape>
          <o:OLEObject Type="Embed" ProgID="Mscgen.Chart" ShapeID="_x0000_i1045" DrawAspect="Content" ObjectID="_1759759157"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759158"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35pt;height:106.45pt" o:ole="">
            <v:imagedata r:id="rId58" o:title=""/>
          </v:shape>
          <o:OLEObject Type="Embed" ProgID="Mscgen.Chart" ShapeID="_x0000_i1047" DrawAspect="Content" ObjectID="_1759759159"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5pt" o:ole="" fillcolor="yellow">
            <v:imagedata r:id="rId60" o:title=""/>
          </v:shape>
          <o:OLEObject Type="Embed" ProgID="Equation.3" ShapeID="_x0000_i1048" DrawAspect="Content" ObjectID="_1759759160"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5pt" o:ole="">
            <v:imagedata r:id="rId62" o:title=""/>
          </v:shape>
          <o:OLEObject Type="Embed" ProgID="Equation.3" ShapeID="_x0000_i1049" DrawAspect="Content" ObjectID="_1759759161"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5pt" o:ole="">
            <v:imagedata r:id="rId62" o:title=""/>
          </v:shape>
          <o:OLEObject Type="Embed" ProgID="Equation.3" ShapeID="_x0000_i1050" DrawAspect="Content" ObjectID="_1759759162"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5pt" o:ole="" fillcolor="yellow">
            <v:imagedata r:id="rId60" o:title=""/>
          </v:shape>
          <o:OLEObject Type="Embed" ProgID="Equation.3" ShapeID="_x0000_i1051" DrawAspect="Content" ObjectID="_1759759163"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pt;height:80.55pt" o:ole="">
            <v:imagedata r:id="rId66" o:title=""/>
          </v:shape>
          <o:OLEObject Type="Embed" ProgID="Mscgen.Chart" ShapeID="_x0000_i1052" DrawAspect="Content" ObjectID="_1759759164"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05pt;height:80.55pt" o:ole="">
            <v:imagedata r:id="rId68" o:title=""/>
          </v:shape>
          <o:OLEObject Type="Embed" ProgID="Mscgen.Chart" ShapeID="_x0000_i1053" DrawAspect="Content" ObjectID="_1759759165"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85pt;height:123.55pt" o:ole="">
            <v:imagedata r:id="rId70" o:title=""/>
          </v:shape>
          <o:OLEObject Type="Embed" ProgID="Word.Picture.8" ShapeID="_x0000_i1054" DrawAspect="Content" ObjectID="_1759759166"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5pt;height:102.05pt" o:ole="">
            <v:imagedata r:id="rId72" o:title=""/>
          </v:shape>
          <o:OLEObject Type="Embed" ProgID="Mscgen.Chart" ShapeID="_x0000_i1055" DrawAspect="Content" ObjectID="_1759759167"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95pt;height:80.55pt" o:ole="">
            <v:imagedata r:id="rId74" o:title=""/>
          </v:shape>
          <o:OLEObject Type="Embed" ProgID="Mscgen.Chart" ShapeID="_x0000_i1056" DrawAspect="Content" ObjectID="_1759759168"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1pt;height:78.8pt" o:ole="">
            <v:imagedata r:id="rId76" o:title=""/>
          </v:shape>
          <o:OLEObject Type="Embed" ProgID="Mscgen.Chart" ShapeID="_x0000_i1057" DrawAspect="Content" ObjectID="_1759759169"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95pt;height:80.55pt" o:ole="">
            <v:imagedata r:id="rId78" o:title=""/>
          </v:shape>
          <o:OLEObject Type="Embed" ProgID="Mscgen.Chart" ShapeID="_x0000_i1058" DrawAspect="Content" ObjectID="_1759759170"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45pt;height:77.45pt" o:ole="">
            <v:imagedata r:id="rId80" o:title=""/>
          </v:shape>
          <o:OLEObject Type="Embed" ProgID="Mscgen.Chart" ShapeID="_x0000_i1059" DrawAspect="Content" ObjectID="_1759759171"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45pt;height:90.45pt" o:ole="">
            <v:imagedata r:id="rId82" o:title=""/>
          </v:shape>
          <o:OLEObject Type="Embed" ProgID="Word.Document.8" ShapeID="_x0000_i1060" DrawAspect="Content" ObjectID="_1759759172"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05pt;height:102.05pt" o:ole="">
            <v:imagedata r:id="rId84" o:title=""/>
          </v:shape>
          <o:OLEObject Type="Embed" ProgID="Mscgen.Chart" ShapeID="_x0000_i1061" DrawAspect="Content" ObjectID="_1759759173"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95pt;height:105.45pt" o:ole="">
            <v:imagedata r:id="rId86" o:title=""/>
          </v:shape>
          <o:OLEObject Type="Embed" ProgID="Mscgen.Chart" ShapeID="_x0000_i1062" DrawAspect="Content" ObjectID="_1759759174"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25pt;height:121.5pt" o:ole="">
            <v:imagedata r:id="rId88" o:title=""/>
          </v:shape>
          <o:OLEObject Type="Embed" ProgID="Word.Picture.8" ShapeID="_x0000_i1063" DrawAspect="Content" ObjectID="_1759759175"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95pt;height:105.45pt" o:ole="">
            <v:imagedata r:id="rId90" o:title=""/>
          </v:shape>
          <o:OLEObject Type="Embed" ProgID="Mscgen.Chart" ShapeID="_x0000_i1064" DrawAspect="Content" ObjectID="_1759759176"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5pt;height:1in" o:ole="">
            <v:imagedata r:id="rId92" o:title=""/>
          </v:shape>
          <o:OLEObject Type="Embed" ProgID="Mscgen.Chart" ShapeID="_x0000_i1065" DrawAspect="Content" ObjectID="_1759759177"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1pt;height:77.45pt" o:ole="">
            <v:imagedata r:id="rId94" o:title=""/>
          </v:shape>
          <o:OLEObject Type="Embed" ProgID="Mscgen.Chart" ShapeID="_x0000_i1066" DrawAspect="Content" ObjectID="_1759759178"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759179"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05pt;height:130.7pt" o:ole="">
            <v:imagedata r:id="rId98" o:title=""/>
          </v:shape>
          <o:OLEObject Type="Embed" ProgID="Word.Picture.8" ShapeID="_x0000_i1068" DrawAspect="Content" ObjectID="_1759759180"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05pt;height:130.7pt" o:ole="">
            <v:imagedata r:id="rId100" o:title=""/>
          </v:shape>
          <o:OLEObject Type="Embed" ProgID="Word.Picture.8" ShapeID="对象 44" DrawAspect="Content" ObjectID="_1759759181"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45pt" o:ole="">
            <v:imagedata r:id="rId102" o:title=""/>
          </v:shape>
          <o:OLEObject Type="Embed" ProgID="Mscgen.Chart" ShapeID="_x0000_i1070" DrawAspect="Content" ObjectID="_1759759182"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7pt;height:130.7pt" o:ole="">
            <v:imagedata r:id="rId104" o:title=""/>
          </v:shape>
          <o:OLEObject Type="Embed" ProgID="Word.Picture.8" ShapeID="_x0000_i1071" DrawAspect="Content" ObjectID="_1759759183"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05pt;height:102.05pt" o:ole="">
            <v:imagedata r:id="rId106" o:title=""/>
          </v:shape>
          <o:OLEObject Type="Embed" ProgID="Mscgen.Chart" ShapeID="_x0000_i1072" DrawAspect="Content" ObjectID="_1759759184"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7.95pt" o:ole="">
            <v:imagedata r:id="rId108" o:title=""/>
          </v:shape>
          <o:OLEObject Type="Embed" ProgID="Mscgen.Chart" ShapeID="_x0000_i1073" DrawAspect="Content" ObjectID="_1759759185"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55pt;height:105.45pt" o:ole="">
            <v:imagedata r:id="rId110" o:title=""/>
          </v:shape>
          <o:OLEObject Type="Embed" ProgID="Mscgen.Chart" ShapeID="_x0000_i1074" DrawAspect="Content" ObjectID="_1759759186"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95pt;height:126.6pt" o:ole="">
            <v:imagedata r:id="rId112" o:title=""/>
          </v:shape>
          <o:OLEObject Type="Embed" ProgID="Mscgen.Chart" ShapeID="_x0000_i1075" DrawAspect="Content" ObjectID="_1759759187"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55pt;height:105.45pt" o:ole="">
            <v:imagedata r:id="rId110" o:title=""/>
          </v:shape>
          <o:OLEObject Type="Embed" ProgID="Mscgen.Chart" ShapeID="_x0000_i1076" DrawAspect="Content" ObjectID="_1759759188"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95pt;height:105.45pt" o:ole="">
            <v:imagedata r:id="rId115" o:title=""/>
          </v:shape>
          <o:OLEObject Type="Embed" ProgID="Mscgen.Chart" ShapeID="_x0000_i1077" DrawAspect="Content" ObjectID="_1759759189"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15pt;height:105.45pt" o:ole="">
            <v:imagedata r:id="rId117" o:title=""/>
          </v:shape>
          <o:OLEObject Type="Embed" ProgID="Mscgen.Chart" ShapeID="_x0000_i1078" DrawAspect="Content" ObjectID="_1759759190"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5pt;height:102.05pt" o:ole="">
            <v:imagedata r:id="rId119" o:title=""/>
          </v:shape>
          <o:OLEObject Type="Embed" ProgID="Mscgen.Chart" ShapeID="_x0000_i1079" DrawAspect="Content" ObjectID="_1759759191"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45pt;height:92.45pt" o:ole="">
            <v:imagedata r:id="rId121" o:title="" croptop="288f" cropbottom="7010f" cropright="251f"/>
          </v:shape>
          <o:OLEObject Type="Embed" ProgID="Mscgen.Chart" ShapeID="_x0000_i1080" DrawAspect="Content" ObjectID="_1759759192"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65pt;height:79.15pt" o:ole="">
            <v:imagedata r:id="rId123" o:title=""/>
          </v:shape>
          <o:OLEObject Type="Embed" ProgID="Mscgen.Chart" ShapeID="_x0000_i1081" DrawAspect="Content" ObjectID="_1759759193"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pt;height:79.15pt" o:ole="">
            <v:imagedata r:id="rId125" o:title=""/>
          </v:shape>
          <o:OLEObject Type="Embed" ProgID="Mscgen.Chart" ShapeID="_x0000_i1082" DrawAspect="Content" ObjectID="_1759759194"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5pt;height:79.15pt" o:ole="">
            <v:imagedata r:id="rId127" o:title=""/>
          </v:shape>
          <o:OLEObject Type="Embed" ProgID="Mscgen.Chart" ShapeID="_x0000_i1083" DrawAspect="Content" ObjectID="_1759759195"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2pt;height:81.55pt" o:ole="">
            <v:imagedata r:id="rId129" o:title=""/>
          </v:shape>
          <o:OLEObject Type="Embed" ProgID="Mscgen.Chart" ShapeID="_x0000_i1084" DrawAspect="Content" ObjectID="_1759759196"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5pt" o:ole="">
            <v:imagedata r:id="rId131" o:title=""/>
          </v:shape>
          <o:OLEObject Type="Embed" ProgID="Word.Picture.8" ShapeID="_x0000_i1085" DrawAspect="Content" ObjectID="_1759759197"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3pt;height:101pt" o:ole="">
            <v:imagedata r:id="rId133" o:title=""/>
          </v:shape>
          <o:OLEObject Type="Embed" ProgID="Mscgen.Chart" ShapeID="_x0000_i1086" DrawAspect="Content" ObjectID="_1759759198"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lastRenderedPageBreak/>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lastRenderedPageBreak/>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w:t>
            </w:r>
            <w:r w:rsidRPr="00C0503E">
              <w:rPr>
                <w:lang w:eastAsia="sv-SE"/>
              </w:rPr>
              <w:lastRenderedPageBreak/>
              <w:t xml:space="preserve">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lastRenderedPageBreak/>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lastRenderedPageBreak/>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lastRenderedPageBreak/>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lastRenderedPageBreak/>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lastRenderedPageBreak/>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lastRenderedPageBreak/>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lastRenderedPageBreak/>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lastRenderedPageBreak/>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lastRenderedPageBreak/>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w:t>
            </w:r>
            <w:r w:rsidRPr="00C0503E">
              <w:rPr>
                <w:bCs/>
                <w:iCs/>
                <w:lang w:eastAsia="en-GB"/>
              </w:rPr>
              <w:lastRenderedPageBreak/>
              <w:t xml:space="preserve">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lastRenderedPageBreak/>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35pt;height:21.85pt" o:ole="">
                  <v:imagedata r:id="rId137" o:title=""/>
                </v:shape>
                <o:OLEObject Type="Embed" ProgID="Equation.3" ShapeID="_x0000_i1087" DrawAspect="Content" ObjectID="_1759759199"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rFonts w:ascii="Times New Roman" w:hAnsi="Times New Roman"/>
                      <w:sz w:val="20"/>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rFonts w:ascii="Times New Roman" w:hAnsi="Times New Roman"/>
                      <w:i/>
                      <w:iCs/>
                      <w:sz w:val="20"/>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rFonts w:ascii="Times New Roman" w:hAnsi="Times New Roman"/>
                      <w:sz w:val="20"/>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rFonts w:ascii="Times New Roman" w:hAnsi="Times New Roman"/>
                      <w:sz w:val="20"/>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lastRenderedPageBreak/>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lastRenderedPageBreak/>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commentRangeStart w:id="1511"/>
      <w:ins w:id="1512" w:author="L1param R1-230671 preRAN2#123" w:date="2023-08-02T17:13:00Z">
        <w:r>
          <w:t>INTEGER (1-16)</w:t>
        </w:r>
      </w:ins>
      <w:commentRangeEnd w:id="1511"/>
      <w:r w:rsidR="00052FD6">
        <w:rPr>
          <w:rStyle w:val="CommentReference"/>
          <w:rFonts w:ascii="Times New Roman" w:hAnsi="Times New Roman"/>
          <w:noProof w:val="0"/>
          <w:lang w:eastAsia="ja-JP"/>
        </w:rPr>
        <w:commentReference w:id="1511"/>
      </w:r>
      <w:ins w:id="1513" w:author="L1param R1-230671 preRAN2#123" w:date="2023-08-02T17:13:00Z">
        <w:r>
          <w:t xml:space="preserve">  </w:t>
        </w:r>
      </w:ins>
      <w:ins w:id="1514"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5" w:author="L1param R1-230671 preRAN2#123" w:date="2023-08-02T17:34:00Z"/>
          <w:b/>
          <w:bCs/>
          <w:rPrChange w:id="1516" w:author="L1param R1-230671 preRAN2#123" w:date="2023-08-02T17:35:00Z">
            <w:rPr>
              <w:ins w:id="1517" w:author="L1param R1-230671 preRAN2#123" w:date="2023-08-02T17:34:00Z"/>
            </w:rPr>
          </w:rPrChange>
        </w:rPr>
      </w:pPr>
      <w:ins w:id="1518" w:author="L1param R1-230671 preRAN2#123" w:date="2023-07-27T09:09:00Z">
        <w:r w:rsidRPr="00C0503E">
          <w:t xml:space="preserve">                </w:t>
        </w:r>
      </w:ins>
      <w:ins w:id="1519" w:author="L1param R1-230671 preRAN2#123" w:date="2023-08-02T17:34:00Z">
        <w:r w:rsidR="004C541D" w:rsidRPr="004C541D">
          <w:t>restrictedCMR-Selection</w:t>
        </w:r>
        <w:r w:rsidR="004C541D">
          <w:t>-r18</w:t>
        </w:r>
      </w:ins>
      <w:ins w:id="1520" w:author="L1param R1-230671 preRAN2#123" w:date="2023-08-02T17:35:00Z">
        <w:r w:rsidR="004C541D">
          <w:t xml:space="preserve">             </w:t>
        </w:r>
      </w:ins>
      <w:ins w:id="1521" w:author="L1param R1-230671 preRAN2#123" w:date="2023-08-10T17:38:00Z">
        <w:r w:rsidR="006E3A2D">
          <w:t xml:space="preserve">  </w:t>
        </w:r>
      </w:ins>
      <w:ins w:id="1522"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3" w:author="L1param R1-230671 preRAN2#123" w:date="2023-07-27T09:09:00Z"/>
          <w:color w:val="808080"/>
        </w:rPr>
      </w:pPr>
      <w:ins w:id="1524" w:author="L1param R1-230671 preRAN2#123" w:date="2023-08-02T17:34:00Z">
        <w:r>
          <w:t xml:space="preserve">                </w:t>
        </w:r>
      </w:ins>
      <w:ins w:id="1525" w:author="L1param R1-230671 preRAN2#123" w:date="2023-07-27T09:09:00Z">
        <w:r w:rsidR="00AE6D30" w:rsidRPr="00C0503E">
          <w:t>valueOf</w:t>
        </w:r>
      </w:ins>
      <w:ins w:id="1526" w:author="L1param R1-230671 preRAN2#123" w:date="2023-07-27T11:56:00Z">
        <w:r w:rsidR="004836AB">
          <w:t>O3</w:t>
        </w:r>
      </w:ins>
      <w:ins w:id="1527" w:author="L1param R1-230671 preRAN2#123" w:date="2023-07-27T09:09:00Z">
        <w:r w:rsidR="00AE6D30" w:rsidRPr="00C0503E">
          <w:t>-r1</w:t>
        </w:r>
      </w:ins>
      <w:ins w:id="1528" w:author="L1param R1-230671 preRAN2#123" w:date="2023-07-27T11:56:00Z">
        <w:r w:rsidR="004836AB">
          <w:t>8</w:t>
        </w:r>
      </w:ins>
      <w:ins w:id="1529" w:author="L1param R1-230671 preRAN2#123" w:date="2023-07-27T09:09:00Z">
        <w:r w:rsidR="00AE6D30" w:rsidRPr="00C0503E">
          <w:t xml:space="preserve">                           </w:t>
        </w:r>
      </w:ins>
      <w:ins w:id="1530" w:author="L1param R1-230671 preRAN2#123" w:date="2023-08-10T17:38:00Z">
        <w:r w:rsidR="006E3A2D">
          <w:t xml:space="preserve">  </w:t>
        </w:r>
      </w:ins>
      <w:ins w:id="1531" w:author="L1param R1-230671 preRAN2#123" w:date="2023-07-27T09:09:00Z">
        <w:r w:rsidR="00AE6D30" w:rsidRPr="00C0503E">
          <w:rPr>
            <w:color w:val="993366"/>
          </w:rPr>
          <w:t>ENUMERATED</w:t>
        </w:r>
        <w:r w:rsidR="00AE6D30" w:rsidRPr="00C0503E">
          <w:t xml:space="preserve"> {n</w:t>
        </w:r>
      </w:ins>
      <w:ins w:id="1532" w:author="L1param R1-230671 preRAN2#123" w:date="2023-07-27T11:57:00Z">
        <w:r w:rsidR="004836AB">
          <w:t>1</w:t>
        </w:r>
      </w:ins>
      <w:ins w:id="1533"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4" w:author="L1param R1-230671 preRAN2#123" w:date="2023-07-27T09:09:00Z"/>
          <w:color w:val="808080"/>
        </w:rPr>
      </w:pPr>
      <w:ins w:id="1535" w:author="L1param R1-230671 preRAN2#123" w:date="2023-07-27T09:09:00Z">
        <w:r w:rsidRPr="00C0503E">
          <w:t xml:space="preserve">                numberOfPMI-SubbandsPerCQI-Subband-r1</w:t>
        </w:r>
      </w:ins>
      <w:ins w:id="1536" w:author="L1param R1-230671 preRAN2#123" w:date="2023-07-27T11:49:00Z">
        <w:r w:rsidR="001C5541">
          <w:t>8</w:t>
        </w:r>
      </w:ins>
      <w:ins w:id="1537" w:author="L1param R1-230671 preRAN2#123" w:date="2023-07-27T09:09:00Z">
        <w:r w:rsidRPr="00C0503E">
          <w:t xml:space="preserve"> </w:t>
        </w:r>
      </w:ins>
      <w:ins w:id="1538" w:author="L1param R1-230671 preRAN2#123" w:date="2023-08-10T17:38:00Z">
        <w:r w:rsidR="006E3A2D">
          <w:t xml:space="preserve">   </w:t>
        </w:r>
      </w:ins>
      <w:ins w:id="1539"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40" w:author="L1param R1-2308672 postRAN2#123" w:date="2023-09-21T17:21:00Z"/>
        </w:rPr>
      </w:pPr>
      <w:ins w:id="1541" w:author="L1param R1-230671 preRAN2#123" w:date="2023-07-27T09:09:00Z">
        <w:r w:rsidRPr="00C0503E">
          <w:t xml:space="preserve">                typeII-RI-Restriction-r1</w:t>
        </w:r>
      </w:ins>
      <w:ins w:id="1542" w:author="L1param R1-230671 preRAN2#123" w:date="2023-07-27T11:47:00Z">
        <w:r w:rsidR="001C5541">
          <w:t>8</w:t>
        </w:r>
      </w:ins>
      <w:ins w:id="1543" w:author="L1param R1-230671 preRAN2#123" w:date="2023-07-27T09:09:00Z">
        <w:r w:rsidRPr="00C0503E">
          <w:t xml:space="preserve"> </w:t>
        </w:r>
      </w:ins>
      <w:ins w:id="1544" w:author="L1param R1-230671 preRAN2#123" w:date="2023-07-27T11:42:00Z">
        <w:r w:rsidR="001C5541">
          <w:t xml:space="preserve">             </w:t>
        </w:r>
      </w:ins>
      <w:ins w:id="1545" w:author="L1param R1-230671 preRAN2#123" w:date="2023-08-10T17:38:00Z">
        <w:r w:rsidR="006E3A2D">
          <w:t xml:space="preserve">   </w:t>
        </w:r>
      </w:ins>
      <w:ins w:id="1546"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7" w:author="L1param R1-2308672 postRAN2#123" w:date="2023-09-21T17:21:00Z"/>
          <w:del w:id="1548" w:author="L1param R1-2308672 postRAN2#123" w:date="2023-09-21T17:21:00Z"/>
        </w:rPr>
      </w:pPr>
      <w:ins w:id="1549"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50" w:author="L1param R1-230671 preRAN2#123" w:date="2023-07-27T09:09:00Z"/>
        </w:rPr>
      </w:pPr>
    </w:p>
    <w:p w14:paraId="675A7AF6" w14:textId="3E44DB16" w:rsidR="00AE6D30" w:rsidRDefault="00AE6D30" w:rsidP="00AE6D30">
      <w:pPr>
        <w:pStyle w:val="PL"/>
        <w:rPr>
          <w:ins w:id="1551" w:author="L1param R1-230671 preRAN2#123" w:date="2023-07-27T10:34:00Z"/>
        </w:rPr>
      </w:pPr>
      <w:ins w:id="1552" w:author="L1param R1-230671 preRAN2#123" w:date="2023-07-27T09:09:00Z">
        <w:r w:rsidRPr="00C0503E">
          <w:t xml:space="preserve">            }</w:t>
        </w:r>
      </w:ins>
    </w:p>
    <w:p w14:paraId="79F9CB3C" w14:textId="23F8D52F" w:rsidR="00DD3A0B" w:rsidRDefault="005F4F1D" w:rsidP="00DD3A0B">
      <w:pPr>
        <w:pStyle w:val="PL"/>
        <w:rPr>
          <w:ins w:id="1553" w:author="L1param R1-2308672 postRAN2#123" w:date="2023-09-21T17:07:00Z"/>
        </w:rPr>
      </w:pPr>
      <w:ins w:id="1554" w:author="L1param R1-230671 preRAN2#123" w:date="2023-07-27T10:55:00Z">
        <w:r>
          <w:t xml:space="preserve">            </w:t>
        </w:r>
      </w:ins>
      <w:ins w:id="1555" w:author="L1param R1-230671 preRAN2#123" w:date="2023-07-27T10:34:00Z">
        <w:r w:rsidR="00D82342" w:rsidRPr="00C0503E">
          <w:t>typeII-</w:t>
        </w:r>
      </w:ins>
      <w:ins w:id="1556" w:author="L1param R1-230671 preRAN2#123" w:date="2023-07-27T10:55:00Z">
        <w:r>
          <w:t>CJT-</w:t>
        </w:r>
      </w:ins>
      <w:ins w:id="1557" w:author="L1param R1-230671 preRAN2#123" w:date="2023-07-27T10:34:00Z">
        <w:r w:rsidR="00D82342" w:rsidRPr="00C0503E">
          <w:t>PortSelection-r1</w:t>
        </w:r>
      </w:ins>
      <w:ins w:id="1558" w:author="L1param R1-230671 preRAN2#123" w:date="2023-07-27T10:56:00Z">
        <w:r>
          <w:t>8</w:t>
        </w:r>
      </w:ins>
      <w:ins w:id="1559"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60" w:author="L1param R1-230671 preRAN2#123" w:date="2023-07-27T12:27:00Z"/>
          <w:del w:id="1561" w:author="L1param R1-2308672 postRAN2#123" w:date="2023-09-21T17:07:00Z"/>
        </w:rPr>
      </w:pPr>
      <w:commentRangeStart w:id="1562"/>
      <w:ins w:id="1563" w:author="L1param R1-2308672 postRAN2#123" w:date="2023-09-21T17:09:00Z">
        <w:r>
          <w:t xml:space="preserve">                </w:t>
        </w:r>
      </w:ins>
      <w:ins w:id="1564" w:author="L1param R1-2308672 postRAN2#123" w:date="2023-09-21T17:07:00Z">
        <w:r w:rsidRPr="00560CD4">
          <w:t>numberOf</w:t>
        </w:r>
        <w:r>
          <w:t>CMR-r18                           INTEGER (1..4),</w:t>
        </w:r>
      </w:ins>
      <w:commentRangeEnd w:id="1562"/>
      <w:r w:rsidR="00026402">
        <w:rPr>
          <w:rStyle w:val="CommentReference"/>
          <w:rFonts w:ascii="Times New Roman" w:hAnsi="Times New Roman"/>
          <w:noProof w:val="0"/>
          <w:lang w:eastAsia="ja-JP"/>
        </w:rPr>
        <w:commentReference w:id="1562"/>
      </w:r>
    </w:p>
    <w:p w14:paraId="5EB88673" w14:textId="7263AF24" w:rsidR="00D82342" w:rsidRDefault="00DD3A0B" w:rsidP="00D82342">
      <w:pPr>
        <w:pStyle w:val="PL"/>
        <w:rPr>
          <w:ins w:id="1565" w:author="L1param R1-230671 preRAN2#123" w:date="2023-08-02T17:27:00Z"/>
        </w:rPr>
      </w:pPr>
      <w:ins w:id="1566" w:author="L1param R1-230671 preRAN2#123" w:date="2023-07-27T12:27:00Z">
        <w:del w:id="1567" w:author="L1param R1-2308672 postRAN2#123" w:date="2023-09-21T17:07:00Z">
          <w:r w:rsidDel="004E6707">
            <w:delText xml:space="preserve"> </w:delText>
          </w:r>
        </w:del>
        <w:r>
          <w:t xml:space="preserve">               </w:t>
        </w:r>
      </w:ins>
      <w:ins w:id="1568" w:author="L1param R1-230671 preRAN2#123" w:date="2023-07-27T10:34:00Z">
        <w:r w:rsidR="00D82342" w:rsidRPr="00C0503E">
          <w:t>paramCombination</w:t>
        </w:r>
      </w:ins>
      <w:ins w:id="1569" w:author="L1param R1-230671 preRAN2#123" w:date="2023-08-04T12:59:00Z">
        <w:r w:rsidR="006F01D0">
          <w:t>-CJT-PS</w:t>
        </w:r>
      </w:ins>
      <w:ins w:id="1570" w:author="L1param R1-230671 preRAN2#123" w:date="2023-07-27T10:34:00Z">
        <w:r w:rsidR="00D82342" w:rsidRPr="00C0503E">
          <w:t>-r1</w:t>
        </w:r>
      </w:ins>
      <w:ins w:id="1571" w:author="L1param R1-230671 preRAN2#123" w:date="2023-07-27T10:57:00Z">
        <w:r w:rsidR="005F4F1D">
          <w:t>8</w:t>
        </w:r>
      </w:ins>
      <w:ins w:id="1572" w:author="L1param R1-230671 preRAN2#123" w:date="2023-07-27T10:34:00Z">
        <w:r w:rsidR="00D82342" w:rsidRPr="00C0503E">
          <w:t xml:space="preserve">               </w:t>
        </w:r>
        <w:r w:rsidR="00D82342" w:rsidRPr="00C0503E">
          <w:rPr>
            <w:color w:val="993366"/>
          </w:rPr>
          <w:t>INTEGER</w:t>
        </w:r>
        <w:r w:rsidR="00D82342" w:rsidRPr="00C0503E">
          <w:t xml:space="preserve"> (1..</w:t>
        </w:r>
      </w:ins>
      <w:ins w:id="1573" w:author="L1param R1-230671 preRAN2#123" w:date="2023-07-27T10:57:00Z">
        <w:r w:rsidR="005F4F1D">
          <w:t>5</w:t>
        </w:r>
      </w:ins>
      <w:ins w:id="1574" w:author="L1param R1-230671 preRAN2#123" w:date="2023-07-27T10:34:00Z">
        <w:r w:rsidR="00D82342" w:rsidRPr="00C0503E">
          <w:t>),</w:t>
        </w:r>
      </w:ins>
    </w:p>
    <w:p w14:paraId="116F2793" w14:textId="5E6007CB" w:rsidR="004C541D" w:rsidRDefault="004C541D" w:rsidP="00D82342">
      <w:pPr>
        <w:pStyle w:val="PL"/>
        <w:rPr>
          <w:ins w:id="1575" w:author="L1param R1-2308672 postRAN2#123" w:date="2023-09-21T17:19:00Z"/>
          <w:color w:val="808080"/>
        </w:rPr>
      </w:pPr>
      <w:ins w:id="1576" w:author="L1param R1-230671 preRAN2#123" w:date="2023-08-02T17:28:00Z">
        <w:r>
          <w:t xml:space="preserve">                </w:t>
        </w:r>
      </w:ins>
      <w:ins w:id="1577" w:author="L1param R1-230671 preRAN2#123" w:date="2023-08-02T17:27:00Z">
        <w:r w:rsidRPr="004C541D">
          <w:t>paramCombination-CJT-PS-alpha-r18</w:t>
        </w:r>
      </w:ins>
      <w:ins w:id="1578" w:author="L1param R1-230671 preRAN2#123" w:date="2023-08-02T17:28:00Z">
        <w:r w:rsidRPr="004C541D">
          <w:rPr>
            <w:color w:val="993366"/>
          </w:rPr>
          <w:t xml:space="preserve"> </w:t>
        </w:r>
        <w:r>
          <w:rPr>
            <w:color w:val="993366"/>
          </w:rPr>
          <w:t xml:space="preserve">     </w:t>
        </w:r>
      </w:ins>
      <w:ins w:id="1579" w:author="L1param R1-230671 preRAN2#123" w:date="2023-08-10T17:38:00Z">
        <w:r w:rsidR="006E3A2D">
          <w:rPr>
            <w:color w:val="993366"/>
          </w:rPr>
          <w:t xml:space="preserve">   </w:t>
        </w:r>
      </w:ins>
      <w:ins w:id="1580"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commentRangeStart w:id="1581"/>
        <w:r>
          <w:t>INTEGER (1-20)</w:t>
        </w:r>
      </w:ins>
      <w:commentRangeEnd w:id="1581"/>
      <w:r w:rsidR="00052FD6">
        <w:rPr>
          <w:rStyle w:val="CommentReference"/>
          <w:rFonts w:ascii="Times New Roman" w:hAnsi="Times New Roman"/>
          <w:noProof w:val="0"/>
          <w:lang w:eastAsia="ja-JP"/>
        </w:rPr>
        <w:commentReference w:id="1581"/>
      </w:r>
      <w:ins w:id="1582"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83" w:author="L1param R1-230671 preRAN2#123" w:date="2023-07-27T11:57:00Z"/>
          <w:b/>
          <w:bCs/>
          <w:rPrChange w:id="1584" w:author="L1param R1-2308672 postRAN2#123" w:date="2023-09-21T17:19:00Z">
            <w:rPr>
              <w:ins w:id="1585" w:author="L1param R1-230671 preRAN2#123" w:date="2023-07-27T11:57:00Z"/>
            </w:rPr>
          </w:rPrChange>
        </w:rPr>
      </w:pPr>
      <w:ins w:id="1586"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7" w:author="L1param R1-230671 preRAN2#123" w:date="2023-07-27T10:34:00Z"/>
          <w:color w:val="808080"/>
          <w:rPrChange w:id="1588" w:author="L1param R1-230671 preRAN2#123" w:date="2023-07-27T11:57:00Z">
            <w:rPr>
              <w:ins w:id="1589" w:author="L1param R1-230671 preRAN2#123" w:date="2023-07-27T10:34:00Z"/>
            </w:rPr>
          </w:rPrChange>
        </w:rPr>
      </w:pPr>
      <w:ins w:id="1590" w:author="L1param R1-230671 preRAN2#123" w:date="2023-07-27T11:57:00Z">
        <w:r>
          <w:t xml:space="preserve">                </w:t>
        </w:r>
        <w:r w:rsidRPr="00C0503E">
          <w:t>valueOf</w:t>
        </w:r>
        <w:r>
          <w:t>O3</w:t>
        </w:r>
        <w:r w:rsidRPr="00C0503E">
          <w:t>-r1</w:t>
        </w:r>
        <w:r>
          <w:t>8</w:t>
        </w:r>
        <w:r w:rsidRPr="00C0503E">
          <w:t xml:space="preserve">                           </w:t>
        </w:r>
      </w:ins>
      <w:ins w:id="1591" w:author="L1param R1-230671 preRAN2#123" w:date="2023-08-10T17:38:00Z">
        <w:r w:rsidR="006E3A2D">
          <w:t xml:space="preserve">  </w:t>
        </w:r>
      </w:ins>
      <w:ins w:id="1592"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93" w:author="L1param R1-230671 preRAN2#123" w:date="2023-07-27T10:34:00Z"/>
          <w:color w:val="808080"/>
        </w:rPr>
      </w:pPr>
      <w:ins w:id="1594" w:author="L1param R1-230671 preRAN2#123" w:date="2023-07-27T10:34:00Z">
        <w:r w:rsidRPr="00C0503E">
          <w:t xml:space="preserve">                valueOfN</w:t>
        </w:r>
      </w:ins>
      <w:ins w:id="1595" w:author="L1param R1-230671 preRAN2#123" w:date="2023-08-02T17:41:00Z">
        <w:r w:rsidR="009D1EB5">
          <w:t>-CJT</w:t>
        </w:r>
      </w:ins>
      <w:ins w:id="1596" w:author="L1param R1-230671 preRAN2#123" w:date="2023-07-27T10:34:00Z">
        <w:r w:rsidRPr="00C0503E">
          <w:t>-r1</w:t>
        </w:r>
      </w:ins>
      <w:ins w:id="1597" w:author="L1param R1-230671 preRAN2#123" w:date="2023-07-27T11:55:00Z">
        <w:r w:rsidR="004836AB">
          <w:t>8</w:t>
        </w:r>
      </w:ins>
      <w:ins w:id="1598"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9" w:author="L1param R1-230671 preRAN2#123" w:date="2023-07-27T10:34:00Z"/>
          <w:color w:val="808080"/>
        </w:rPr>
      </w:pPr>
      <w:ins w:id="1600" w:author="L1param R1-230671 preRAN2#123" w:date="2023-07-27T10:34:00Z">
        <w:r w:rsidRPr="00C0503E">
          <w:t xml:space="preserve">                numberOfPMI-SubbandsPerCQI-Subband-r1</w:t>
        </w:r>
      </w:ins>
      <w:ins w:id="1601" w:author="L1param R1-230671 preRAN2#123" w:date="2023-07-27T11:47:00Z">
        <w:r w:rsidR="001C5541">
          <w:t>8</w:t>
        </w:r>
      </w:ins>
      <w:ins w:id="1602" w:author="L1param R1-230671 preRAN2#123" w:date="2023-07-27T10:34:00Z">
        <w:r w:rsidRPr="00C0503E">
          <w:t xml:space="preserve"> </w:t>
        </w:r>
      </w:ins>
      <w:ins w:id="1603" w:author="L1param R1-230671 preRAN2#123" w:date="2023-08-10T17:38:00Z">
        <w:r w:rsidR="006E3A2D">
          <w:t xml:space="preserve">   </w:t>
        </w:r>
      </w:ins>
      <w:ins w:id="1604"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5" w:author="L1param R1-2308672 postRAN2#123" w:date="2023-09-21T17:21:00Z"/>
        </w:rPr>
      </w:pPr>
      <w:ins w:id="1606" w:author="L1param R1-230671 preRAN2#123" w:date="2023-07-27T10:34:00Z">
        <w:r w:rsidRPr="00C0503E">
          <w:t xml:space="preserve">                typeII-PortSelectionRI-Restriction-r1</w:t>
        </w:r>
      </w:ins>
      <w:ins w:id="1607" w:author="L1param R1-230671 preRAN2#123" w:date="2023-07-27T11:47:00Z">
        <w:r w:rsidR="001C5541">
          <w:t>8</w:t>
        </w:r>
      </w:ins>
      <w:ins w:id="1608" w:author="L1param R1-230671 preRAN2#123" w:date="2023-07-27T10:34:00Z">
        <w:r w:rsidRPr="00C0503E">
          <w:t xml:space="preserve"> </w:t>
        </w:r>
      </w:ins>
      <w:ins w:id="1609" w:author="L1param R1-230671 preRAN2#123" w:date="2023-08-10T17:38:00Z">
        <w:r w:rsidR="006E3A2D">
          <w:t xml:space="preserve">   </w:t>
        </w:r>
      </w:ins>
      <w:ins w:id="1610"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11" w:author="L1param R1-230671 preRAN2#123" w:date="2023-07-27T10:34:00Z"/>
        </w:rPr>
      </w:pPr>
      <w:ins w:id="1612" w:author="L1param R1-2308672 postRAN2#123" w:date="2023-09-21T17:26:00Z">
        <w:r>
          <w:t xml:space="preserve">                </w:t>
        </w:r>
      </w:ins>
      <w:ins w:id="1613"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4" w:author="L1param R1-230671 preRAN2#123" w:date="2023-07-27T10:34:00Z"/>
        </w:rPr>
      </w:pPr>
      <w:ins w:id="1615" w:author="L1param R1-230671 preRAN2#123" w:date="2023-07-27T10:34:00Z">
        <w:r w:rsidRPr="00C0503E">
          <w:t xml:space="preserve">            }</w:t>
        </w:r>
      </w:ins>
    </w:p>
    <w:p w14:paraId="035407C7" w14:textId="4CFCFC20" w:rsidR="00D82342" w:rsidRPr="00C0503E" w:rsidRDefault="005F4F1D" w:rsidP="00D82342">
      <w:pPr>
        <w:pStyle w:val="PL"/>
        <w:rPr>
          <w:ins w:id="1616" w:author="L1param R1-230671 preRAN2#123" w:date="2023-07-27T10:34:00Z"/>
        </w:rPr>
      </w:pPr>
      <w:ins w:id="1617" w:author="L1param R1-230671 preRAN2#123" w:date="2023-07-27T10:58:00Z">
        <w:r>
          <w:t xml:space="preserve">            </w:t>
        </w:r>
      </w:ins>
      <w:ins w:id="1618" w:author="L1param R1-230671 preRAN2#123" w:date="2023-07-27T10:34:00Z">
        <w:r w:rsidR="00D82342" w:rsidRPr="00C0503E">
          <w:t>typeII-</w:t>
        </w:r>
      </w:ins>
      <w:ins w:id="1619" w:author="L1param R1-230671 preRAN2#123" w:date="2023-07-27T10:58:00Z">
        <w:r>
          <w:t>Doppler</w:t>
        </w:r>
      </w:ins>
      <w:ins w:id="1620" w:author="L1param R1-230671 preRAN2#123" w:date="2023-07-27T10:34:00Z">
        <w:r w:rsidR="00D82342" w:rsidRPr="00C0503E">
          <w:t>-r1</w:t>
        </w:r>
      </w:ins>
      <w:ins w:id="1621" w:author="L1param R1-230671 preRAN2#123" w:date="2023-07-27T10:58:00Z">
        <w:r>
          <w:t>8</w:t>
        </w:r>
      </w:ins>
      <w:ins w:id="1622" w:author="L1param R1-230671 preRAN2#123" w:date="2023-07-27T10:34:00Z">
        <w:r w:rsidR="00D82342" w:rsidRPr="00C0503E">
          <w:t xml:space="preserve">              </w:t>
        </w:r>
      </w:ins>
      <w:ins w:id="1623" w:author="L1param R1-230671 preRAN2#123" w:date="2023-08-10T17:36:00Z">
        <w:r w:rsidR="008F4262">
          <w:t xml:space="preserve"> </w:t>
        </w:r>
      </w:ins>
      <w:ins w:id="1624" w:author="L1param R1-230671 preRAN2#123" w:date="2023-08-10T17:37:00Z">
        <w:r w:rsidR="008F4262">
          <w:t xml:space="preserve">       </w:t>
        </w:r>
      </w:ins>
      <w:ins w:id="1625"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6" w:author="L1param R1-230671 preRAN2#123" w:date="2023-07-27T12:29:00Z"/>
        </w:rPr>
      </w:pPr>
      <w:ins w:id="1627" w:author="L1param R1-230671 preRAN2#123" w:date="2023-07-27T10:34:00Z">
        <w:r w:rsidRPr="00C0503E">
          <w:t xml:space="preserve">                </w:t>
        </w:r>
      </w:ins>
      <w:ins w:id="1628" w:author="L1param R1-230671 preRAN2#123" w:date="2023-07-27T12:29:00Z">
        <w:r w:rsidR="00DD3A0B" w:rsidRPr="00C0503E">
          <w:t>n1-n2-codebookSubsetRestriction-r1</w:t>
        </w:r>
        <w:r w:rsidR="00DD3A0B">
          <w:t>8</w:t>
        </w:r>
        <w:r w:rsidR="00DD3A0B" w:rsidRPr="00C0503E">
          <w:t xml:space="preserve">    </w:t>
        </w:r>
      </w:ins>
      <w:ins w:id="1629" w:author="L1param R1-230671 preRAN2#123" w:date="2023-08-02T17:05:00Z">
        <w:r w:rsidR="00DD5C55">
          <w:t>CBSR-r18</w:t>
        </w:r>
      </w:ins>
      <w:ins w:id="1630" w:author="L1param R1-230671 preRAN2#123" w:date="2023-08-02T17:06:00Z">
        <w:r w:rsidR="00DD5C55">
          <w:t>,</w:t>
        </w:r>
      </w:ins>
    </w:p>
    <w:p w14:paraId="49BAFF63" w14:textId="22572248" w:rsidR="00D82342" w:rsidRPr="00C0503E" w:rsidRDefault="00DD3A0B" w:rsidP="00D82342">
      <w:pPr>
        <w:pStyle w:val="PL"/>
        <w:rPr>
          <w:ins w:id="1631" w:author="L1param R1-230671 preRAN2#123" w:date="2023-07-27T10:34:00Z"/>
        </w:rPr>
      </w:pPr>
      <w:ins w:id="1632" w:author="L1param R1-230671 preRAN2#123" w:date="2023-07-27T12:29:00Z">
        <w:r w:rsidRPr="00C0503E">
          <w:t xml:space="preserve">                </w:t>
        </w:r>
      </w:ins>
      <w:ins w:id="1633" w:author="L1param R1-230671 preRAN2#123" w:date="2023-07-27T10:34:00Z">
        <w:r w:rsidR="00D82342" w:rsidRPr="00C0503E">
          <w:t>paramCombination</w:t>
        </w:r>
      </w:ins>
      <w:ins w:id="1634" w:author="L1param R1-230671 preRAN2#123" w:date="2023-08-04T13:09:00Z">
        <w:r w:rsidR="006F01D0">
          <w:t>-Doppler</w:t>
        </w:r>
      </w:ins>
      <w:ins w:id="1635" w:author="L1param R1-230671 preRAN2#123" w:date="2023-07-27T10:34:00Z">
        <w:r w:rsidR="00D82342" w:rsidRPr="00C0503E">
          <w:t>-r1</w:t>
        </w:r>
      </w:ins>
      <w:ins w:id="1636" w:author="L1param R1-230671 preRAN2#123" w:date="2023-07-27T10:59:00Z">
        <w:r w:rsidR="005F4F1D">
          <w:t>8</w:t>
        </w:r>
      </w:ins>
      <w:ins w:id="1637" w:author="L1param R1-230671 preRAN2#123" w:date="2023-07-27T10:34:00Z">
        <w:r w:rsidR="00D82342" w:rsidRPr="00C0503E">
          <w:t xml:space="preserve">           </w:t>
        </w:r>
        <w:r w:rsidR="00D82342" w:rsidRPr="00C0503E">
          <w:rPr>
            <w:color w:val="993366"/>
          </w:rPr>
          <w:t>INTEGER</w:t>
        </w:r>
        <w:r w:rsidR="00D82342" w:rsidRPr="00C0503E">
          <w:t xml:space="preserve"> (1..</w:t>
        </w:r>
      </w:ins>
      <w:ins w:id="1638" w:author="L1param R1-230671 preRAN2#123" w:date="2023-07-27T10:59:00Z">
        <w:r w:rsidR="005F4F1D">
          <w:t>9</w:t>
        </w:r>
      </w:ins>
      <w:ins w:id="1639" w:author="L1param R1-230671 preRAN2#123" w:date="2023-07-27T10:34:00Z">
        <w:r w:rsidR="00D82342" w:rsidRPr="00C0503E">
          <w:t>),</w:t>
        </w:r>
      </w:ins>
    </w:p>
    <w:p w14:paraId="7D17285C" w14:textId="77777777" w:rsidR="00CE7A48" w:rsidRDefault="00D82342" w:rsidP="00CE7A48">
      <w:pPr>
        <w:pStyle w:val="PL"/>
        <w:rPr>
          <w:ins w:id="1640" w:author="L1param R1-230671 preRAN2#123" w:date="2023-08-10T18:52:00Z"/>
          <w:color w:val="808080"/>
        </w:rPr>
      </w:pPr>
      <w:ins w:id="1641" w:author="L1param R1-230671 preRAN2#123" w:date="2023-07-27T10:34:00Z">
        <w:r w:rsidRPr="00C0503E">
          <w:t xml:space="preserve">                </w:t>
        </w:r>
      </w:ins>
      <w:ins w:id="1642" w:author="L1param R1-230671 preRAN2#123" w:date="2023-08-04T13:26:00Z">
        <w:r w:rsidR="00FF0405">
          <w:t xml:space="preserve">td-dd-config-r18                       TD-DD-Config-r18                             </w:t>
        </w:r>
      </w:ins>
      <w:ins w:id="1643"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4" w:author="L1param R1-230671 preRAN2#123" w:date="2023-08-04T13:28:00Z"/>
          <w:color w:val="808080"/>
        </w:rPr>
      </w:pPr>
      <w:ins w:id="1645" w:author="L1param R1-230671 preRAN2#123" w:date="2023-07-27T10:34:00Z">
        <w:r w:rsidRPr="00C0503E">
          <w:t xml:space="preserve">                numberOfPMI-SubbandsPerCQI-Subband-r1</w:t>
        </w:r>
      </w:ins>
      <w:ins w:id="1646" w:author="L1param R1-230671 preRAN2#123" w:date="2023-07-27T11:48:00Z">
        <w:r w:rsidR="001C5541">
          <w:t>8</w:t>
        </w:r>
      </w:ins>
      <w:ins w:id="1647"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8" w:author="L1param R1-230671 preRAN2#123" w:date="2023-07-27T10:34:00Z"/>
          <w:color w:val="808080"/>
        </w:rPr>
      </w:pPr>
      <w:ins w:id="1649" w:author="L1param R1-230671 preRAN2#123" w:date="2023-08-04T13:28:00Z">
        <w:r w:rsidRPr="00CE7A48">
          <w:rPr>
            <w:rPrChange w:id="1650" w:author="L1param R1-230671 preRAN2#123" w:date="2023-08-10T18:51:00Z">
              <w:rPr>
                <w:rFonts w:ascii="Arial" w:hAnsi="Arial"/>
                <w:noProof w:val="0"/>
                <w:color w:val="808080"/>
                <w:sz w:val="18"/>
                <w:lang w:eastAsia="ja-JP"/>
              </w:rPr>
            </w:rPrChange>
          </w:rPr>
          <w:t xml:space="preserve">                predictionDelay</w:t>
        </w:r>
      </w:ins>
      <w:ins w:id="1651" w:author="L1param R1-230671 preRAN2#123" w:date="2023-08-04T13:29:00Z">
        <w:r w:rsidRPr="00CE7A48">
          <w:rPr>
            <w:rPrChange w:id="1652" w:author="L1param R1-230671 preRAN2#123" w:date="2023-08-10T18:51:00Z">
              <w:rPr>
                <w:rFonts w:ascii="Arial" w:hAnsi="Arial"/>
                <w:noProof w:val="0"/>
                <w:color w:val="808080"/>
                <w:sz w:val="18"/>
                <w:lang w:eastAsia="ja-JP"/>
              </w:rPr>
            </w:rPrChange>
          </w:rPr>
          <w:t>-r18</w:t>
        </w:r>
      </w:ins>
      <w:ins w:id="1653" w:author="L1param R1-230671 preRAN2#123" w:date="2023-08-04T13:41:00Z">
        <w:r w:rsidR="009B40FE">
          <w:rPr>
            <w:color w:val="808080"/>
          </w:rPr>
          <w:t xml:space="preserve">                    </w:t>
        </w:r>
      </w:ins>
      <w:ins w:id="1654" w:author="L1param R1-230671 preRAN2#123" w:date="2023-08-10T17:35:00Z">
        <w:r w:rsidR="006E77DA" w:rsidRPr="00CE7A48">
          <w:rPr>
            <w:color w:val="993366"/>
            <w:rPrChange w:id="1655" w:author="L1param R1-230671 preRAN2#123" w:date="2023-08-10T18:52:00Z">
              <w:rPr>
                <w:rFonts w:ascii="Arial" w:hAnsi="Arial"/>
                <w:noProof w:val="0"/>
                <w:sz w:val="18"/>
                <w:lang w:eastAsia="ja-JP"/>
              </w:rPr>
            </w:rPrChange>
          </w:rPr>
          <w:t>ENUMERATED</w:t>
        </w:r>
        <w:r w:rsidR="006E77DA">
          <w:t xml:space="preserve"> {m0,n0,n1,n2 }                    </w:t>
        </w:r>
      </w:ins>
      <w:ins w:id="1656"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7" w:author="L1param R1-230671 preRAN2#123" w:date="2023-07-27T10:34:00Z"/>
        </w:rPr>
      </w:pPr>
      <w:ins w:id="1658" w:author="L1param R1-230671 preRAN2#123" w:date="2023-07-27T10:34:00Z">
        <w:r w:rsidRPr="00C0503E">
          <w:t xml:space="preserve">                typeII-RI-Restriction-r1</w:t>
        </w:r>
      </w:ins>
      <w:ins w:id="1659" w:author="L1param R1-230671 preRAN2#123" w:date="2023-07-27T11:47:00Z">
        <w:r w:rsidR="001C5541">
          <w:t>8</w:t>
        </w:r>
      </w:ins>
      <w:ins w:id="1660" w:author="L1param R1-230671 preRAN2#123" w:date="2023-07-27T11:45:00Z">
        <w:r w:rsidR="001C5541">
          <w:t xml:space="preserve">             </w:t>
        </w:r>
      </w:ins>
      <w:ins w:id="1661"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62" w:author="L1param R1-230671 preRAN2#123" w:date="2023-07-27T10:34:00Z"/>
        </w:rPr>
      </w:pPr>
      <w:ins w:id="1663" w:author="L1param R1-230671 preRAN2#123" w:date="2023-07-27T10:34:00Z">
        <w:r w:rsidRPr="00C0503E">
          <w:t xml:space="preserve">            }</w:t>
        </w:r>
      </w:ins>
    </w:p>
    <w:p w14:paraId="2B299FAC" w14:textId="0406DB8F" w:rsidR="00D82342" w:rsidRPr="00C0503E" w:rsidRDefault="005F4F1D" w:rsidP="00D82342">
      <w:pPr>
        <w:pStyle w:val="PL"/>
        <w:rPr>
          <w:ins w:id="1664" w:author="L1param R1-230671 preRAN2#123" w:date="2023-07-27T10:34:00Z"/>
        </w:rPr>
      </w:pPr>
      <w:ins w:id="1665" w:author="L1param R1-230671 preRAN2#123" w:date="2023-07-27T10:58:00Z">
        <w:r>
          <w:t xml:space="preserve">            </w:t>
        </w:r>
      </w:ins>
      <w:ins w:id="1666" w:author="L1param R1-230671 preRAN2#123" w:date="2023-07-27T10:34:00Z">
        <w:r w:rsidR="00D82342" w:rsidRPr="00C0503E">
          <w:t>typeII-</w:t>
        </w:r>
      </w:ins>
      <w:ins w:id="1667" w:author="L1param R1-230671 preRAN2#123" w:date="2023-07-27T10:58:00Z">
        <w:r>
          <w:t>Doppler</w:t>
        </w:r>
      </w:ins>
      <w:ins w:id="1668" w:author="L1param R1-230671 preRAN2#123" w:date="2023-07-27T10:34:00Z">
        <w:r w:rsidR="00D82342" w:rsidRPr="00C0503E">
          <w:t>PortSelection-r1</w:t>
        </w:r>
      </w:ins>
      <w:ins w:id="1669" w:author="L1param R1-230671 preRAN2#123" w:date="2023-07-27T10:58:00Z">
        <w:r>
          <w:t>8</w:t>
        </w:r>
      </w:ins>
      <w:ins w:id="1670"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71" w:author="L1param R1-2308672 postRAN2#123" w:date="2023-09-21T17:30:00Z"/>
        </w:rPr>
      </w:pPr>
      <w:ins w:id="1672" w:author="L1param R1-230671 preRAN2#123" w:date="2023-07-27T10:34:00Z">
        <w:r w:rsidRPr="00C0503E">
          <w:t xml:space="preserve">                paramCombination</w:t>
        </w:r>
      </w:ins>
      <w:ins w:id="1673" w:author="L1param R1-230671 preRAN2#123" w:date="2023-08-04T13:11:00Z">
        <w:r w:rsidR="00FB0E31">
          <w:t>Doppler-PS-</w:t>
        </w:r>
      </w:ins>
      <w:ins w:id="1674" w:author="L1param R1-230671 preRAN2#123" w:date="2023-07-27T10:34:00Z">
        <w:r w:rsidRPr="00C0503E">
          <w:t>r1</w:t>
        </w:r>
      </w:ins>
      <w:ins w:id="1675" w:author="L1param R1-230671 preRAN2#123" w:date="2023-07-27T10:59:00Z">
        <w:r w:rsidR="005F4F1D">
          <w:t>8</w:t>
        </w:r>
      </w:ins>
      <w:ins w:id="1676"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7" w:author="L1param R1-230671 preRAN2#123" w:date="2023-07-27T10:34:00Z"/>
        </w:rPr>
      </w:pPr>
      <w:ins w:id="1678"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9" w:author="L1param R1-230671 preRAN2#123" w:date="2023-07-27T10:34:00Z"/>
          <w:color w:val="808080"/>
        </w:rPr>
      </w:pPr>
      <w:ins w:id="1680" w:author="L1param R1-230671 preRAN2#123" w:date="2023-07-27T10:34:00Z">
        <w:r w:rsidRPr="00C0503E">
          <w:t xml:space="preserve">                valueOfN</w:t>
        </w:r>
      </w:ins>
      <w:ins w:id="1681" w:author="L1param R1-230671 preRAN2#123" w:date="2023-08-02T17:43:00Z">
        <w:r w:rsidR="009D1EB5">
          <w:t>-Doppler</w:t>
        </w:r>
      </w:ins>
      <w:ins w:id="1682" w:author="L1param R1-230671 preRAN2#123" w:date="2023-07-27T10:34:00Z">
        <w:r w:rsidRPr="00C0503E">
          <w:t>-r1</w:t>
        </w:r>
      </w:ins>
      <w:ins w:id="1683" w:author="L1param R1-230671 preRAN2#123" w:date="2023-07-27T11:55:00Z">
        <w:r w:rsidR="004836AB">
          <w:t>8</w:t>
        </w:r>
      </w:ins>
      <w:ins w:id="1684" w:author="L1param R1-230671 preRAN2#123" w:date="2023-07-27T10:34:00Z">
        <w:r w:rsidRPr="00C0503E">
          <w:t xml:space="preserve">            </w:t>
        </w:r>
      </w:ins>
      <w:ins w:id="1685" w:author="L1param R1-230671 preRAN2#123" w:date="2023-08-02T17:43:00Z">
        <w:r w:rsidR="009D1EB5">
          <w:t xml:space="preserve"> </w:t>
        </w:r>
      </w:ins>
      <w:ins w:id="1686"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7" w:author="L1param R1-230671 preRAN2#123" w:date="2023-08-04T13:28:00Z"/>
          <w:color w:val="808080"/>
        </w:rPr>
      </w:pPr>
      <w:ins w:id="1688" w:author="L1param R1-230671 preRAN2#123" w:date="2023-07-27T10:34:00Z">
        <w:r w:rsidRPr="00C0503E">
          <w:t xml:space="preserve">                numberOfPMI-SubbandsPerCQI-Subband-r1</w:t>
        </w:r>
      </w:ins>
      <w:ins w:id="1689" w:author="L1param R1-230671 preRAN2#123" w:date="2023-07-27T11:48:00Z">
        <w:r w:rsidR="001C5541">
          <w:t>8</w:t>
        </w:r>
      </w:ins>
      <w:ins w:id="1690"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91" w:author="L1param R1-230671 preRAN2#123" w:date="2023-08-10T17:36:00Z"/>
          <w:color w:val="808080"/>
          <w:rPrChange w:id="1692" w:author="L1param R1-230671 preRAN2#123" w:date="2023-08-10T18:52:00Z">
            <w:rPr>
              <w:ins w:id="1693" w:author="L1param R1-230671 preRAN2#123" w:date="2023-08-10T17:36:00Z"/>
            </w:rPr>
          </w:rPrChange>
        </w:rPr>
      </w:pPr>
      <w:ins w:id="1694" w:author="L1param R1-230671 preRAN2#123" w:date="2023-08-04T13:29:00Z">
        <w:r w:rsidRPr="00CE7A48">
          <w:rPr>
            <w:rPrChange w:id="1695" w:author="L1param R1-230671 preRAN2#123" w:date="2023-08-10T18:51:00Z">
              <w:rPr>
                <w:rFonts w:ascii="Arial" w:hAnsi="Arial"/>
                <w:noProof w:val="0"/>
                <w:color w:val="808080"/>
                <w:sz w:val="18"/>
                <w:lang w:eastAsia="ja-JP"/>
              </w:rPr>
            </w:rPrChange>
          </w:rPr>
          <w:t xml:space="preserve">                </w:t>
        </w:r>
      </w:ins>
      <w:ins w:id="1696" w:author="L1param R1-230671 preRAN2#123" w:date="2023-08-04T13:28:00Z">
        <w:r w:rsidRPr="00CE7A48">
          <w:rPr>
            <w:rPrChange w:id="1697" w:author="L1param R1-230671 preRAN2#123" w:date="2023-08-10T18:51:00Z">
              <w:rPr>
                <w:rFonts w:ascii="Arial" w:hAnsi="Arial"/>
                <w:noProof w:val="0"/>
                <w:color w:val="808080"/>
                <w:sz w:val="18"/>
                <w:lang w:eastAsia="ja-JP"/>
              </w:rPr>
            </w:rPrChange>
          </w:rPr>
          <w:t>predictionDelay</w:t>
        </w:r>
      </w:ins>
      <w:ins w:id="1698" w:author="L1param R1-230671 preRAN2#123" w:date="2023-08-04T13:29:00Z">
        <w:r w:rsidRPr="00CE7A48">
          <w:rPr>
            <w:rPrChange w:id="1699" w:author="L1param R1-230671 preRAN2#123" w:date="2023-08-10T18:51:00Z">
              <w:rPr>
                <w:rFonts w:ascii="Arial" w:hAnsi="Arial"/>
                <w:noProof w:val="0"/>
                <w:color w:val="808080"/>
                <w:sz w:val="18"/>
                <w:lang w:eastAsia="ja-JP"/>
              </w:rPr>
            </w:rPrChange>
          </w:rPr>
          <w:t>-r18</w:t>
        </w:r>
      </w:ins>
      <w:ins w:id="1700" w:author="L1param R1-230671 preRAN2#123" w:date="2023-08-04T13:41:00Z">
        <w:r w:rsidR="009B40FE">
          <w:rPr>
            <w:color w:val="808080"/>
          </w:rPr>
          <w:t xml:space="preserve">                    </w:t>
        </w:r>
      </w:ins>
      <w:ins w:id="1701" w:author="L1param R1-230671 preRAN2#123" w:date="2023-08-10T18:53:00Z">
        <w:r w:rsidR="00CE7A48" w:rsidRPr="00704054">
          <w:rPr>
            <w:color w:val="993366"/>
          </w:rPr>
          <w:t>ENUMERATED</w:t>
        </w:r>
        <w:r w:rsidR="00CE7A48">
          <w:t xml:space="preserve"> {m0,n0,n1,n2 }                    </w:t>
        </w:r>
      </w:ins>
      <w:ins w:id="170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703" w:author="L1param R1-230671 preRAN2#123" w:date="2023-07-27T10:34:00Z"/>
        </w:rPr>
      </w:pPr>
      <w:ins w:id="1704" w:author="L1param R1-230671 preRAN2#123" w:date="2023-07-27T10:34:00Z">
        <w:r w:rsidRPr="00C0503E">
          <w:t xml:space="preserve">                typeII-PortSelectionRI-Restriction-r1</w:t>
        </w:r>
      </w:ins>
      <w:ins w:id="1705" w:author="L1param R1-230671 preRAN2#123" w:date="2023-07-27T11:47:00Z">
        <w:r w:rsidR="001C5541">
          <w:t>8</w:t>
        </w:r>
      </w:ins>
      <w:ins w:id="1706"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7" w:author="L1param R1-230671 preRAN2#123" w:date="2023-07-27T09:09:00Z"/>
        </w:rPr>
      </w:pPr>
      <w:ins w:id="1708" w:author="L1param R1-230671 preRAN2#123" w:date="2023-07-27T10:34:00Z">
        <w:r w:rsidRPr="00C0503E">
          <w:t xml:space="preserve">            }</w:t>
        </w:r>
      </w:ins>
    </w:p>
    <w:p w14:paraId="152C295A"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 xml:space="preserve">        }</w:t>
        </w:r>
      </w:ins>
    </w:p>
    <w:p w14:paraId="53AC5BA2" w14:textId="5CE6308F" w:rsidR="001C5541" w:rsidRPr="00C0503E" w:rsidRDefault="00AE6D30" w:rsidP="00AE6D30">
      <w:pPr>
        <w:pStyle w:val="PL"/>
        <w:rPr>
          <w:ins w:id="1711" w:author="L1param R1-230671 preRAN2#123" w:date="2023-07-27T09:09:00Z"/>
        </w:rPr>
      </w:pPr>
      <w:ins w:id="1712" w:author="L1param R1-230671 preRAN2#123" w:date="2023-07-27T09:09:00Z">
        <w:r w:rsidRPr="00C0503E">
          <w:t xml:space="preserve">    }</w:t>
        </w:r>
      </w:ins>
    </w:p>
    <w:p w14:paraId="2BBE5B95" w14:textId="77777777" w:rsidR="00AE6D30" w:rsidRPr="00C0503E" w:rsidRDefault="00AE6D30" w:rsidP="00AE6D30">
      <w:pPr>
        <w:pStyle w:val="PL"/>
        <w:rPr>
          <w:ins w:id="1713" w:author="L1param R1-230671 preRAN2#123" w:date="2023-07-27T09:09:00Z"/>
        </w:rPr>
      </w:pPr>
      <w:ins w:id="1714" w:author="L1param R1-230671 preRAN2#123" w:date="2023-07-27T09:09:00Z">
        <w:r w:rsidRPr="00C0503E">
          <w:t>}</w:t>
        </w:r>
      </w:ins>
    </w:p>
    <w:p w14:paraId="1E48C928" w14:textId="26A19E6F" w:rsidR="00AE6D30" w:rsidRDefault="00AE6D30" w:rsidP="00C0503E">
      <w:pPr>
        <w:pStyle w:val="PL"/>
        <w:rPr>
          <w:ins w:id="1715" w:author="L1param R1-230671 preRAN2#123" w:date="2023-08-02T17:02:00Z"/>
        </w:rPr>
      </w:pPr>
    </w:p>
    <w:p w14:paraId="2147C937" w14:textId="59FF01FE" w:rsidR="00DD5C55" w:rsidRDefault="00DD5C55" w:rsidP="00C0503E">
      <w:pPr>
        <w:pStyle w:val="PL"/>
        <w:rPr>
          <w:ins w:id="1716" w:author="L1param R1-230671 preRAN2#123" w:date="2023-08-02T17:02:00Z"/>
        </w:rPr>
      </w:pPr>
    </w:p>
    <w:p w14:paraId="1C043AB5" w14:textId="0559A3A5" w:rsidR="00DD5C55" w:rsidRPr="00C0503E" w:rsidRDefault="00DD5C55" w:rsidP="00DD5C55">
      <w:pPr>
        <w:pStyle w:val="PL"/>
        <w:rPr>
          <w:ins w:id="1717" w:author="L1param R1-230671 preRAN2#123" w:date="2023-08-02T17:02:00Z"/>
        </w:rPr>
      </w:pPr>
      <w:bookmarkStart w:id="1718" w:name="_Hlk147995859"/>
      <w:ins w:id="1719" w:author="L1param R1-230671 preRAN2#123" w:date="2023-08-02T17:04:00Z">
        <w:r>
          <w:lastRenderedPageBreak/>
          <w:t>CBSR</w:t>
        </w:r>
      </w:ins>
      <w:ins w:id="1720" w:author="L1param R1-230671 preRAN2#123" w:date="2023-08-02T17:05:00Z">
        <w:r>
          <w:t>-r18 ::=</w:t>
        </w:r>
      </w:ins>
      <w:ins w:id="1721"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4" w:author="L1param R1-230671 preRAN2#123" w:date="2023-08-02T17:02:00Z"/>
        </w:rPr>
      </w:pPr>
      <w:ins w:id="1745"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6" w:author="L1param R1-230671 preRAN2#123" w:date="2023-08-02T17:02:00Z"/>
        </w:rPr>
      </w:pPr>
      <w:ins w:id="1747"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8" w:author="L1param R1-230671 preRAN2#123" w:date="2023-08-02T17:02:00Z"/>
        </w:rPr>
      </w:pPr>
      <w:ins w:id="1749" w:author="L1param R1-230671 preRAN2#123" w:date="2023-08-02T17:02:00Z">
        <w:r w:rsidRPr="00C0503E">
          <w:t>}</w:t>
        </w:r>
      </w:ins>
    </w:p>
    <w:bookmarkEnd w:id="1718"/>
    <w:p w14:paraId="26FC6443" w14:textId="3D123D09" w:rsidR="00DD5C55" w:rsidRDefault="00DD5C55" w:rsidP="00C0503E">
      <w:pPr>
        <w:pStyle w:val="PL"/>
        <w:rPr>
          <w:ins w:id="1750" w:author="L1param R1-230671 preRAN2#123" w:date="2023-08-04T13:26:00Z"/>
        </w:rPr>
      </w:pPr>
    </w:p>
    <w:p w14:paraId="7FBC6219" w14:textId="3BD5FAC4" w:rsidR="00FF0405" w:rsidRDefault="00FF0405" w:rsidP="00C0503E">
      <w:pPr>
        <w:pStyle w:val="PL"/>
        <w:rPr>
          <w:ins w:id="1751" w:author="L1param R1-230671 preRAN2#123" w:date="2023-08-04T13:27:00Z"/>
        </w:rPr>
      </w:pPr>
      <w:ins w:id="1752" w:author="L1param R1-230671 preRAN2#123" w:date="2023-08-04T13:26:00Z">
        <w:r>
          <w:t>TD-DD-Config-r18</w:t>
        </w:r>
      </w:ins>
      <w:ins w:id="1753" w:author="L1param R1-230671 preRAN2#123" w:date="2023-08-04T13:27:00Z">
        <w:r>
          <w:t xml:space="preserve">  ::=  SEQUENCE {</w:t>
        </w:r>
      </w:ins>
    </w:p>
    <w:p w14:paraId="1B021263" w14:textId="4E92421D" w:rsidR="00FF0405" w:rsidRDefault="00FF0405" w:rsidP="00C0503E">
      <w:pPr>
        <w:pStyle w:val="PL"/>
        <w:rPr>
          <w:ins w:id="1754" w:author="L1param R1-230671 preRAN2#123" w:date="2023-08-04T13:27:00Z"/>
        </w:rPr>
      </w:pPr>
      <w:ins w:id="1755" w:author="L1param R1-230671 preRAN2#123" w:date="2023-08-04T13:27:00Z">
        <w:r>
          <w:t xml:space="preserve">   </w:t>
        </w:r>
        <w:r w:rsidRPr="00FF0405">
          <w:t>vectorLengthDD</w:t>
        </w:r>
      </w:ins>
      <w:ins w:id="1756" w:author="L1param R1-230671 preRAN2#123" w:date="2023-08-04T13:37:00Z">
        <w:r w:rsidR="009B40FE">
          <w:t xml:space="preserve">-r18      </w:t>
        </w:r>
      </w:ins>
      <w:ins w:id="1757" w:author="L1param R1-2308672 postRAN2#123" w:date="2023-09-21T17:30:00Z">
        <w:r w:rsidR="006A37CC">
          <w:t xml:space="preserve">            </w:t>
        </w:r>
      </w:ins>
      <w:ins w:id="1758" w:author="L1param R1-230671 preRAN2#123" w:date="2023-08-04T13:37:00Z">
        <w:r w:rsidR="009B40FE">
          <w:t>ENUMERATED {n1,n2,n4,n8</w:t>
        </w:r>
      </w:ins>
      <w:ins w:id="1759" w:author="L1param R1-230671 preRAN2#123" w:date="2023-08-04T13:38:00Z">
        <w:r w:rsidR="009B40FE">
          <w:t xml:space="preserve"> </w:t>
        </w:r>
      </w:ins>
      <w:ins w:id="1760" w:author="L1param R1-230671 preRAN2#123" w:date="2023-08-04T13:37:00Z">
        <w:r w:rsidR="009B40FE">
          <w:t>}</w:t>
        </w:r>
      </w:ins>
    </w:p>
    <w:p w14:paraId="37BFE0CC" w14:textId="0ECBF8DE" w:rsidR="00FF0405" w:rsidRDefault="009B40FE" w:rsidP="00C0503E">
      <w:pPr>
        <w:pStyle w:val="PL"/>
        <w:rPr>
          <w:ins w:id="1761" w:author="L1param R1-2308672 postRAN2#123" w:date="2023-09-21T17:01:00Z"/>
          <w:color w:val="808080"/>
        </w:rPr>
      </w:pPr>
      <w:ins w:id="1762" w:author="L1param R1-230671 preRAN2#123" w:date="2023-08-04T13:37:00Z">
        <w:r>
          <w:t xml:space="preserve">   </w:t>
        </w:r>
      </w:ins>
      <w:ins w:id="1763" w:author="L1param R1-230671 preRAN2#123" w:date="2023-08-04T13:27:00Z">
        <w:r w:rsidR="00FF0405" w:rsidRPr="00FF0405">
          <w:t>unitDurationDD</w:t>
        </w:r>
      </w:ins>
      <w:ins w:id="1764" w:author="L1param R1-230671 preRAN2#123" w:date="2023-08-04T13:37:00Z">
        <w:r>
          <w:t>-r18</w:t>
        </w:r>
      </w:ins>
      <w:ins w:id="1765" w:author="L1param R1-230671 preRAN2#123" w:date="2023-08-04T13:38:00Z">
        <w:r w:rsidRPr="009B40FE">
          <w:t xml:space="preserve"> </w:t>
        </w:r>
        <w:r>
          <w:t xml:space="preserve">     </w:t>
        </w:r>
      </w:ins>
      <w:ins w:id="1766" w:author="L1param R1-2308672 postRAN2#123" w:date="2023-09-21T17:30:00Z">
        <w:r w:rsidR="006A37CC">
          <w:t xml:space="preserve">            </w:t>
        </w:r>
      </w:ins>
      <w:ins w:id="1767" w:author="L1param R1-230671 preRAN2#123" w:date="2023-08-04T13:38:00Z">
        <w:r>
          <w:t>ENUMERATED {1,</w:t>
        </w:r>
      </w:ins>
      <w:ins w:id="1768" w:author="L1param R1-2308672 postRAN2#123" w:date="2023-09-21T17:03:00Z">
        <w:r w:rsidR="00BA0855">
          <w:t>2</w:t>
        </w:r>
      </w:ins>
      <w:ins w:id="1769" w:author="L1param R1-230671 preRAN2#123" w:date="2023-08-04T13:38:00Z">
        <w:r>
          <w:t>}</w:t>
        </w:r>
      </w:ins>
      <w:ins w:id="1770" w:author="L1param R1-230671 preRAN2#123" w:date="2023-08-04T14:02:00Z">
        <w:r w:rsidR="0009509E">
          <w:t xml:space="preserve">                            </w:t>
        </w:r>
      </w:ins>
      <w:ins w:id="1771" w:author="L1param R1-2308672 postRAN2#123" w:date="2023-09-21T17:31:00Z">
        <w:r w:rsidR="006A37CC">
          <w:t xml:space="preserve">       </w:t>
        </w:r>
      </w:ins>
      <w:ins w:id="1772"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73" w:author="L1param R1-230671 preRAN2#123" w:date="2023-08-04T13:28:00Z"/>
          <w:color w:val="808080"/>
          <w:rPrChange w:id="1774" w:author="L1param R1-230671 preRAN2#123" w:date="2023-08-10T18:53:00Z">
            <w:rPr>
              <w:ins w:id="1775" w:author="L1param R1-230671 preRAN2#123" w:date="2023-08-04T13:28:00Z"/>
            </w:rPr>
          </w:rPrChange>
        </w:rPr>
      </w:pPr>
      <w:ins w:id="1776" w:author="L1param R1-2308672 postRAN2#123" w:date="2023-09-21T17:03:00Z">
        <w:r>
          <w:t xml:space="preserve">   </w:t>
        </w:r>
      </w:ins>
      <w:ins w:id="1777"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8" w:author="L1param R1-230671 preRAN2#123" w:date="2023-08-10T18:53:00Z"/>
          <w:color w:val="808080"/>
        </w:rPr>
      </w:pPr>
      <w:ins w:id="1779" w:author="L1param R1-230671 preRAN2#123" w:date="2023-08-04T13:37:00Z">
        <w:r>
          <w:t xml:space="preserve">   </w:t>
        </w:r>
      </w:ins>
      <w:ins w:id="1780" w:author="L1param R1-230671 preRAN2#123" w:date="2023-08-04T13:28:00Z">
        <w:r w:rsidR="00FF0405" w:rsidRPr="00FF0405">
          <w:t>tdCQI</w:t>
        </w:r>
      </w:ins>
      <w:ins w:id="1781" w:author="L1param R1-230671 preRAN2#123" w:date="2023-08-04T13:37:00Z">
        <w:r>
          <w:t>-r18</w:t>
        </w:r>
      </w:ins>
      <w:ins w:id="1782" w:author="L1param R1-230671 preRAN2#123" w:date="2023-08-04T13:38:00Z">
        <w:r w:rsidRPr="009B40FE">
          <w:t xml:space="preserve"> </w:t>
        </w:r>
        <w:r>
          <w:t xml:space="preserve">              </w:t>
        </w:r>
      </w:ins>
      <w:ins w:id="1783" w:author="L1param R1-2308672 postRAN2#123" w:date="2023-09-21T17:30:00Z">
        <w:r w:rsidR="006A37CC">
          <w:t xml:space="preserve">            </w:t>
        </w:r>
      </w:ins>
      <w:ins w:id="1784" w:author="L1param R1-230671 preRAN2#123" w:date="2023-08-04T13:38:00Z">
        <w:r>
          <w:t>ENUMERATED {n11,n12,n2 }</w:t>
        </w:r>
      </w:ins>
      <w:ins w:id="1785" w:author="L1param R1-230671 preRAN2#123" w:date="2023-08-04T14:05:00Z">
        <w:r w:rsidR="0009509E">
          <w:t xml:space="preserve">                         </w:t>
        </w:r>
      </w:ins>
      <w:ins w:id="1786" w:author="L1param R1-2308672 postRAN2#123" w:date="2023-09-21T17:31:00Z">
        <w:r w:rsidR="006A37CC">
          <w:t xml:space="preserve">     </w:t>
        </w:r>
      </w:ins>
      <w:ins w:id="1787"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8" w:author="L1param R1-230671 preRAN2#123" w:date="2023-08-04T13:27:00Z"/>
        </w:rPr>
      </w:pPr>
    </w:p>
    <w:p w14:paraId="77E331D6" w14:textId="1CB621B5" w:rsidR="00FF0405" w:rsidRDefault="00FF0405" w:rsidP="00C0503E">
      <w:pPr>
        <w:pStyle w:val="PL"/>
        <w:rPr>
          <w:ins w:id="1789" w:author="L1param R1-230671 preRAN2#123" w:date="2023-08-04T13:26:00Z"/>
        </w:rPr>
      </w:pPr>
      <w:ins w:id="1790" w:author="L1param R1-230671 preRAN2#123" w:date="2023-08-04T13:27:00Z">
        <w:r>
          <w:t>}</w:t>
        </w:r>
      </w:ins>
    </w:p>
    <w:p w14:paraId="7D2D7A75" w14:textId="54BFE7D1" w:rsidR="00FF0405" w:rsidRDefault="00FF0405" w:rsidP="00C0503E">
      <w:pPr>
        <w:pStyle w:val="PL"/>
        <w:rPr>
          <w:ins w:id="1791" w:author="L1param R1-230671 preRAN2#123" w:date="2023-08-04T13:26:00Z"/>
        </w:rPr>
      </w:pPr>
    </w:p>
    <w:p w14:paraId="612D2CF1" w14:textId="6B38540A" w:rsidR="00FF0405" w:rsidRDefault="00FF0405" w:rsidP="00C0503E">
      <w:pPr>
        <w:pStyle w:val="PL"/>
        <w:rPr>
          <w:ins w:id="1792"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93"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4" w:author="Rapp - Post RAN2 123bis" w:date="2023-10-20T21:47:00Z">
              <w:r w:rsidR="00B35DE3">
                <w:rPr>
                  <w:szCs w:val="22"/>
                  <w:lang w:eastAsia="sv-SE"/>
                </w:rPr>
                <w:t>8 and 5.2.2.9</w:t>
              </w:r>
              <w:r w:rsidR="00CF5882">
                <w:rPr>
                  <w:szCs w:val="22"/>
                  <w:lang w:eastAsia="sv-SE"/>
                </w:rPr>
                <w:t xml:space="preserve"> </w:t>
              </w:r>
            </w:ins>
            <w:del w:id="1795"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6" w:author="L1param R1-230671 preRAN2#123" w:date="2023-08-02T17:17:00Z">
              <w:r w:rsidR="00560CD4">
                <w:rPr>
                  <w:b/>
                  <w:i/>
                  <w:szCs w:val="22"/>
                  <w:lang w:eastAsia="sv-SE"/>
                </w:rPr>
                <w:t>,</w:t>
              </w:r>
              <w:r w:rsidR="00560CD4">
                <w:t xml:space="preserve"> </w:t>
              </w:r>
              <w:bookmarkStart w:id="1797" w:name="_Hlk146214369"/>
              <w:r w:rsidR="00560CD4" w:rsidRPr="00560CD4">
                <w:rPr>
                  <w:b/>
                  <w:i/>
                  <w:szCs w:val="22"/>
                  <w:lang w:eastAsia="sv-SE"/>
                </w:rPr>
                <w:t>n1-n2-codebookSubsetRestrictionList</w:t>
              </w:r>
            </w:ins>
            <w:bookmarkEnd w:id="1797"/>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8" w:author="L1param R1-230671 preRAN2#123" w:date="2023-08-02T17:17:00Z">
              <w:r w:rsidR="00560CD4">
                <w:rPr>
                  <w:szCs w:val="22"/>
                  <w:lang w:eastAsia="sv-SE"/>
                </w:rPr>
                <w:t xml:space="preserve"> Network configures up</w:t>
              </w:r>
            </w:ins>
            <w:ins w:id="1799" w:author="L1param R1-2308672 postRAN2#123" w:date="2023-09-15T21:28:00Z">
              <w:r w:rsidR="00305515">
                <w:rPr>
                  <w:szCs w:val="22"/>
                  <w:lang w:eastAsia="sv-SE"/>
                </w:rPr>
                <w:t xml:space="preserve"> to</w:t>
              </w:r>
            </w:ins>
            <w:ins w:id="1800" w:author="L1param R1-230671 preRAN2#123" w:date="2023-08-02T17:17:00Z">
              <w:r w:rsidR="00560CD4">
                <w:rPr>
                  <w:szCs w:val="22"/>
                  <w:lang w:eastAsia="sv-SE"/>
                </w:rPr>
                <w:t xml:space="preserve"> </w:t>
              </w:r>
            </w:ins>
            <w:ins w:id="1801" w:author="L1param R1-230671 preRAN2#123" w:date="2023-08-02T17:22:00Z">
              <w:r w:rsidR="00560CD4" w:rsidRPr="00560CD4">
                <w:rPr>
                  <w:i/>
                  <w:iCs/>
                  <w:szCs w:val="22"/>
                  <w:lang w:eastAsia="sv-SE"/>
                  <w:rPrChange w:id="1802" w:author="L1param R1-230671 preRAN2#123" w:date="2023-08-02T17:22:00Z">
                    <w:rPr>
                      <w:szCs w:val="22"/>
                      <w:lang w:eastAsia="sv-SE"/>
                    </w:rPr>
                  </w:rPrChange>
                </w:rPr>
                <w:t>numberOfCMR</w:t>
              </w:r>
              <w:r w:rsidR="00560CD4">
                <w:rPr>
                  <w:szCs w:val="22"/>
                  <w:lang w:eastAsia="sv-SE"/>
                </w:rPr>
                <w:t xml:space="preserve"> </w:t>
              </w:r>
            </w:ins>
            <w:ins w:id="1803" w:author="L1param R1-230671 preRAN2#123" w:date="2023-08-02T17:17:00Z">
              <w:del w:id="1804" w:author="L1param R1-2308672 postRAN2#123" w:date="2023-09-15T21:28:00Z">
                <w:r w:rsidR="00560CD4" w:rsidDel="00305515">
                  <w:rPr>
                    <w:szCs w:val="22"/>
                    <w:lang w:eastAsia="sv-SE"/>
                  </w:rPr>
                  <w:delText>to</w:delText>
                </w:r>
              </w:del>
              <w:r w:rsidR="00560CD4">
                <w:rPr>
                  <w:szCs w:val="22"/>
                  <w:lang w:eastAsia="sv-SE"/>
                </w:rPr>
                <w:t xml:space="preserve"> </w:t>
              </w:r>
            </w:ins>
            <w:ins w:id="1805" w:author="L1param R1-230671 preRAN2#123" w:date="2023-08-02T17:18:00Z">
              <w:r w:rsidR="00560CD4">
                <w:rPr>
                  <w:szCs w:val="22"/>
                  <w:lang w:eastAsia="sv-SE"/>
                </w:rPr>
                <w:t xml:space="preserve">elements in </w:t>
              </w:r>
              <w:r w:rsidR="00560CD4" w:rsidRPr="00560CD4">
                <w:rPr>
                  <w:i/>
                  <w:iCs/>
                  <w:szCs w:val="22"/>
                  <w:lang w:eastAsia="sv-SE"/>
                  <w:rPrChange w:id="1806" w:author="L1param R1-230671 preRAN2#123" w:date="2023-08-02T17:18:00Z">
                    <w:rPr>
                      <w:szCs w:val="22"/>
                      <w:lang w:eastAsia="sv-SE"/>
                    </w:rPr>
                  </w:rPrChange>
                </w:rPr>
                <w:t>n1-n2-codebookSubsetRestrictionList-r18</w:t>
              </w:r>
            </w:ins>
            <w:ins w:id="1807" w:author="L1param R1-2308672 postRAN2#123" w:date="2023-09-21T18:42:00Z">
              <w:r w:rsidR="00D95AEA">
                <w:rPr>
                  <w:szCs w:val="22"/>
                  <w:lang w:eastAsia="sv-SE"/>
                </w:rPr>
                <w:t xml:space="preserve"> and each element in the list </w:t>
              </w:r>
            </w:ins>
            <w:ins w:id="1808" w:author="L1param R1-2308672 postRAN2#123" w:date="2023-09-21T18:43:00Z">
              <w:r w:rsidR="00D95AEA">
                <w:rPr>
                  <w:szCs w:val="22"/>
                  <w:lang w:eastAsia="sv-SE"/>
                </w:rPr>
                <w:t xml:space="preserve">has same </w:t>
              </w:r>
              <w:r w:rsidR="00D95AEA" w:rsidRPr="00D95AEA">
                <w:rPr>
                  <w:i/>
                  <w:iCs/>
                  <w:szCs w:val="22"/>
                  <w:lang w:eastAsia="sv-SE"/>
                  <w:rPrChange w:id="1809" w:author="L1param R1-2308672 postRAN2#123" w:date="2023-09-21T18:44:00Z">
                    <w:rPr>
                      <w:szCs w:val="22"/>
                      <w:lang w:eastAsia="sv-SE"/>
                    </w:rPr>
                  </w:rPrChange>
                </w:rPr>
                <w:t>n1-n2</w:t>
              </w:r>
              <w:r w:rsidR="00D95AEA">
                <w:rPr>
                  <w:szCs w:val="22"/>
                  <w:lang w:eastAsia="sv-SE"/>
                </w:rPr>
                <w:t xml:space="preserve"> bitstring.</w:t>
              </w:r>
            </w:ins>
            <w:ins w:id="1810"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11"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12" w:author="L1param R1-230671 preRAN2#123" w:date="2023-08-02T17:21:00Z"/>
                <w:b/>
                <w:i/>
                <w:szCs w:val="22"/>
                <w:lang w:eastAsia="sv-SE"/>
              </w:rPr>
            </w:pPr>
            <w:commentRangeStart w:id="1813"/>
            <w:ins w:id="1814"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5" w:author="L1param R1-230671 preRAN2#123" w:date="2023-08-02T17:21:00Z"/>
                <w:bCs/>
                <w:iCs/>
                <w:szCs w:val="22"/>
                <w:lang w:eastAsia="sv-SE"/>
                <w:rPrChange w:id="1816" w:author="L1param R1-230671 preRAN2#123" w:date="2023-08-02T17:21:00Z">
                  <w:rPr>
                    <w:ins w:id="1817" w:author="L1param R1-230671 preRAN2#123" w:date="2023-08-02T17:21:00Z"/>
                    <w:b/>
                    <w:i/>
                    <w:szCs w:val="22"/>
                    <w:lang w:eastAsia="sv-SE"/>
                  </w:rPr>
                </w:rPrChange>
              </w:rPr>
              <w:pPrChange w:id="1818" w:author="L1param R1-2308672 postRAN2#123" w:date="2023-09-21T19:46:00Z">
                <w:pPr>
                  <w:pStyle w:val="TAL"/>
                  <w:ind w:left="1418" w:hanging="284"/>
                </w:pPr>
              </w:pPrChange>
            </w:pPr>
            <w:ins w:id="1819" w:author="L1param R1-230671 preRAN2#123" w:date="2023-08-02T17:21:00Z">
              <w:r>
                <w:rPr>
                  <w:bCs/>
                  <w:iCs/>
                  <w:szCs w:val="22"/>
                  <w:lang w:eastAsia="sv-SE"/>
                </w:rPr>
                <w:t>Number of NZP-CSI-RS resources used for cha</w:t>
              </w:r>
            </w:ins>
            <w:ins w:id="1820" w:author="L1param R1-230671 preRAN2#123" w:date="2023-08-02T17:22:00Z">
              <w:r>
                <w:rPr>
                  <w:bCs/>
                  <w:iCs/>
                  <w:szCs w:val="22"/>
                  <w:lang w:eastAsia="sv-SE"/>
                </w:rPr>
                <w:t xml:space="preserve">nnel measurement </w:t>
              </w:r>
            </w:ins>
            <w:ins w:id="1821" w:author="L1param R1-230671 preRAN2#123" w:date="2023-08-02T17:21:00Z">
              <w:r>
                <w:rPr>
                  <w:bCs/>
                  <w:iCs/>
                  <w:szCs w:val="22"/>
                  <w:lang w:eastAsia="sv-SE"/>
                </w:rPr>
                <w:t>for CJT</w:t>
              </w:r>
            </w:ins>
            <w:ins w:id="1822" w:author="L1param R1-230671 preRAN2#123" w:date="2023-08-02T17:22:00Z">
              <w:r>
                <w:rPr>
                  <w:bCs/>
                  <w:iCs/>
                  <w:szCs w:val="22"/>
                  <w:lang w:eastAsia="sv-SE"/>
                </w:rPr>
                <w:t>(see TS 38.214, clause XXX)</w:t>
              </w:r>
            </w:ins>
            <w:commentRangeEnd w:id="1813"/>
            <w:r w:rsidR="00026402">
              <w:rPr>
                <w:rStyle w:val="CommentReference"/>
                <w:rFonts w:ascii="Times New Roman" w:hAnsi="Times New Roman"/>
              </w:rPr>
              <w:commentReference w:id="1813"/>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23"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4" w:author="Rapp - Post RAN2 123bis" w:date="2023-10-20T21:48:00Z">
              <w:r w:rsidR="004E7EA2">
                <w:rPr>
                  <w:szCs w:val="22"/>
                  <w:lang w:eastAsia="sv-SE"/>
                </w:rPr>
                <w:t xml:space="preserve">8 and 5.2.2.9 </w:t>
              </w:r>
            </w:ins>
            <w:del w:id="1825"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26"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7"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8" w:author="L1param R1-230671 preRAN2#123" w:date="2023-08-02T17:29:00Z">
              <w:r w:rsidR="004C541D">
                <w:rPr>
                  <w:b/>
                  <w:i/>
                  <w:szCs w:val="22"/>
                  <w:lang w:eastAsia="sv-SE"/>
                </w:rPr>
                <w:t>,</w:t>
              </w:r>
              <w:r w:rsidR="004C541D">
                <w:t xml:space="preserve"> </w:t>
              </w:r>
            </w:ins>
            <w:ins w:id="1829" w:author="L1param R1-230671 preRAN2#123" w:date="2023-08-04T12:59:00Z">
              <w:r w:rsidR="006F01D0" w:rsidRPr="006F01D0">
                <w:rPr>
                  <w:b/>
                  <w:bCs/>
                  <w:i/>
                  <w:iCs/>
                  <w:rPrChange w:id="1830" w:author="L1param R1-230671 preRAN2#123" w:date="2023-08-04T13:00:00Z">
                    <w:rPr/>
                  </w:rPrChange>
                </w:rPr>
                <w:t>paramCombination-CJT-PS-r18,</w:t>
              </w:r>
              <w:r w:rsidR="006F01D0">
                <w:t xml:space="preserve"> </w:t>
              </w:r>
            </w:ins>
            <w:ins w:id="1831" w:author="L1param R1-230671 preRAN2#123" w:date="2023-08-02T17:29:00Z">
              <w:r w:rsidR="004C541D" w:rsidRPr="004C541D">
                <w:rPr>
                  <w:b/>
                  <w:i/>
                  <w:szCs w:val="22"/>
                  <w:lang w:eastAsia="sv-SE"/>
                </w:rPr>
                <w:t>paramCombination-CJT-PS-alpha</w:t>
              </w:r>
            </w:ins>
            <w:ins w:id="1832"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33"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4" w:author="L1param R1-230671 preRAN2#123" w:date="2023-08-04T13:03:00Z">
              <w:r w:rsidR="006F01D0">
                <w:rPr>
                  <w:szCs w:val="22"/>
                  <w:lang w:eastAsia="sv-SE"/>
                </w:rPr>
                <w:t xml:space="preserve"> Clause 5.2.2</w:t>
              </w:r>
            </w:ins>
            <w:r w:rsidRPr="00C0503E">
              <w:rPr>
                <w:szCs w:val="22"/>
                <w:lang w:eastAsia="sv-SE"/>
              </w:rPr>
              <w:t>.</w:t>
            </w:r>
            <w:ins w:id="1835" w:author="L1param R1-230671 preRAN2#123" w:date="2023-08-02T17:24:00Z">
              <w:r w:rsidR="00560CD4">
                <w:rPr>
                  <w:szCs w:val="22"/>
                  <w:lang w:eastAsia="sv-SE"/>
                </w:rPr>
                <w:t xml:space="preserve"> </w:t>
              </w:r>
            </w:ins>
            <w:ins w:id="1836"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7" w:author="L1param R1-230671 preRAN2#123" w:date="2023-08-02T17:24:00Z">
              <w:r w:rsidR="00560CD4">
                <w:rPr>
                  <w:szCs w:val="22"/>
                  <w:lang w:eastAsia="sv-SE"/>
                </w:rPr>
                <w:t xml:space="preserve">etwork configures </w:t>
              </w:r>
            </w:ins>
            <w:ins w:id="1838" w:author="L1param R1-230671 preRAN2#123" w:date="2023-08-04T13:14:00Z">
              <w:r w:rsidR="00FB0E31">
                <w:rPr>
                  <w:szCs w:val="22"/>
                  <w:lang w:eastAsia="sv-SE"/>
                </w:rPr>
                <w:t>maximum of</w:t>
              </w:r>
            </w:ins>
            <w:ins w:id="1839"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40" w:author="L1param R1-230671 preRAN2#123" w:date="2023-08-04T13:14:00Z">
              <w:r w:rsidR="00FB0E31">
                <w:rPr>
                  <w:szCs w:val="22"/>
                  <w:lang w:eastAsia="sv-SE"/>
                </w:rPr>
                <w:t>elements but the number of elements can be 1, 2 or 4,</w:t>
              </w:r>
            </w:ins>
            <w:ins w:id="1841" w:author="L1param R1-230671 preRAN2#123" w:date="2023-08-04T13:15:00Z">
              <w:r w:rsidR="00FB0E31">
                <w:rPr>
                  <w:szCs w:val="22"/>
                  <w:lang w:eastAsia="sv-SE"/>
                </w:rPr>
                <w:t xml:space="preserve"> and the</w:t>
              </w:r>
            </w:ins>
            <w:ins w:id="1842" w:author="L1param R1-230671 preRAN2#123" w:date="2023-08-02T17:30:00Z">
              <w:r w:rsidR="004C541D">
                <w:rPr>
                  <w:bCs/>
                  <w:iCs/>
                  <w:szCs w:val="22"/>
                  <w:lang w:eastAsia="sv-SE"/>
                </w:rPr>
                <w:t xml:space="preserve"> values are configured according to </w:t>
              </w:r>
            </w:ins>
            <w:ins w:id="1843" w:author="L1param R1-230671 preRAN2#123" w:date="2023-08-02T17:31:00Z">
              <w:r w:rsidR="004C541D" w:rsidRPr="00CC2C78">
                <w:rPr>
                  <w:i/>
                  <w:iCs/>
                  <w:szCs w:val="22"/>
                  <w:lang w:eastAsia="sv-SE"/>
                </w:rPr>
                <w:t>numberOfCMR</w:t>
              </w:r>
              <w:r w:rsidR="004C541D">
                <w:rPr>
                  <w:szCs w:val="22"/>
                  <w:lang w:eastAsia="sv-SE"/>
                </w:rPr>
                <w:t xml:space="preserve"> from </w:t>
              </w:r>
            </w:ins>
            <w:ins w:id="1844" w:author="L1param R1-230671 preRAN2#123" w:date="2023-08-02T17:30:00Z">
              <w:r w:rsidR="004C541D">
                <w:rPr>
                  <w:bCs/>
                  <w:iCs/>
                  <w:szCs w:val="22"/>
                  <w:lang w:eastAsia="sv-SE"/>
                </w:rPr>
                <w:t>T</w:t>
              </w:r>
            </w:ins>
            <w:ins w:id="1845" w:author="L1param R1-230671 preRAN2#123" w:date="2023-08-02T17:26:00Z">
              <w:r w:rsidR="004C541D" w:rsidRPr="004C541D">
                <w:rPr>
                  <w:bCs/>
                  <w:iCs/>
                  <w:szCs w:val="22"/>
                  <w:lang w:eastAsia="sv-SE"/>
                  <w:rPrChange w:id="1846" w:author="L1param R1-230671 preRAN2#123" w:date="2023-08-02T17:29:00Z">
                    <w:rPr>
                      <w:b/>
                      <w:i/>
                      <w:szCs w:val="22"/>
                      <w:lang w:eastAsia="sv-SE"/>
                    </w:rPr>
                  </w:rPrChange>
                </w:rPr>
                <w:t>ables</w:t>
              </w:r>
            </w:ins>
            <w:ins w:id="1847" w:author="L1param R1-230671 preRAN2#123" w:date="2023-08-04T13:15:00Z">
              <w:r w:rsidR="00FB0E31">
                <w:rPr>
                  <w:bCs/>
                  <w:iCs/>
                  <w:szCs w:val="22"/>
                  <w:lang w:eastAsia="sv-SE"/>
                </w:rPr>
                <w:t xml:space="preserve"> </w:t>
              </w:r>
            </w:ins>
            <w:ins w:id="1848" w:author="L1param R1-230671 preRAN2#123" w:date="2023-08-04T13:16:00Z">
              <w:r w:rsidR="00FB0E31">
                <w:rPr>
                  <w:bCs/>
                  <w:iCs/>
                  <w:szCs w:val="22"/>
                  <w:lang w:eastAsia="sv-SE"/>
                </w:rPr>
                <w:t xml:space="preserve">5.2.2.2.8-1 and </w:t>
              </w:r>
            </w:ins>
            <w:ins w:id="1849" w:author="L1param R1-230671 preRAN2#123" w:date="2023-08-04T13:15:00Z">
              <w:r w:rsidR="00FB0E31">
                <w:rPr>
                  <w:bCs/>
                  <w:iCs/>
                  <w:szCs w:val="22"/>
                  <w:lang w:eastAsia="sv-SE"/>
                </w:rPr>
                <w:t>5.2.2.2.9-1 in TS 38.214</w:t>
              </w:r>
            </w:ins>
            <w:ins w:id="1850" w:author="L1param R1-230671 preRAN2#123" w:date="2023-08-04T13:16:00Z">
              <w:r w:rsidR="00FB0E31">
                <w:rPr>
                  <w:bCs/>
                  <w:iCs/>
                  <w:szCs w:val="22"/>
                  <w:lang w:eastAsia="sv-SE"/>
                </w:rPr>
                <w:t>, respectively</w:t>
              </w:r>
            </w:ins>
            <w:ins w:id="1851" w:author="L1param R1-230671 preRAN2#123" w:date="2023-08-04T13:05:00Z">
              <w:r w:rsidR="006F01D0">
                <w:rPr>
                  <w:b/>
                  <w:i/>
                  <w:szCs w:val="22"/>
                  <w:lang w:eastAsia="sv-SE"/>
                </w:rPr>
                <w:t xml:space="preserve">. </w:t>
              </w:r>
              <w:r w:rsidR="006F01D0" w:rsidRPr="006F01D0">
                <w:rPr>
                  <w:bCs/>
                  <w:iCs/>
                  <w:szCs w:val="22"/>
                  <w:lang w:eastAsia="sv-SE"/>
                  <w:rPrChange w:id="1852"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53"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4"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5" w:author="L1param R1-230671 preRAN2#123" w:date="2023-08-04T13:08:00Z">
              <w:r w:rsidR="006F01D0">
                <w:rPr>
                  <w:bCs/>
                  <w:i/>
                  <w:szCs w:val="22"/>
                  <w:lang w:eastAsia="sv-SE"/>
                </w:rPr>
                <w:t>PS</w:t>
              </w:r>
            </w:ins>
            <w:ins w:id="1856"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7"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8" w:author="L1param R1-230671 preRAN2#123" w:date="2023-08-04T13:29:00Z"/>
                <w:b/>
                <w:i/>
                <w:szCs w:val="22"/>
                <w:lang w:eastAsia="sv-SE"/>
              </w:rPr>
            </w:pPr>
            <w:ins w:id="1859"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60" w:author="L1param R1-230671 preRAN2#123" w:date="2023-08-10T17:31:00Z"/>
                <w:bCs/>
                <w:iCs/>
                <w:szCs w:val="22"/>
                <w:lang w:eastAsia="sv-SE"/>
              </w:rPr>
            </w:pPr>
            <w:ins w:id="1861" w:author="L1param R1-230671 preRAN2#123" w:date="2023-08-04T13:32:00Z">
              <w:r>
                <w:rPr>
                  <w:bCs/>
                  <w:iCs/>
                  <w:szCs w:val="22"/>
                  <w:lang w:eastAsia="sv-SE"/>
                </w:rPr>
                <w:t>Prediction delay for Doppler and Doppler port selection codebooks see TS 38.214 Clause</w:t>
              </w:r>
            </w:ins>
            <w:ins w:id="1862" w:author="L1param R1-230671 preRAN2#123" w:date="2023-08-04T13:35:00Z">
              <w:r>
                <w:rPr>
                  <w:bCs/>
                  <w:iCs/>
                  <w:szCs w:val="22"/>
                  <w:lang w:eastAsia="sv-SE"/>
                </w:rPr>
                <w:t xml:space="preserve"> </w:t>
              </w:r>
            </w:ins>
            <w:ins w:id="1863" w:author="L1param R1-2308672 postRAN2#123" w:date="2023-09-15T21:30:00Z">
              <w:r w:rsidR="00020335">
                <w:rPr>
                  <w:bCs/>
                  <w:iCs/>
                  <w:szCs w:val="22"/>
                  <w:lang w:eastAsia="sv-SE"/>
                </w:rPr>
                <w:t>5.2.1.4</w:t>
              </w:r>
            </w:ins>
            <w:r w:rsidR="003207F4">
              <w:rPr>
                <w:bCs/>
                <w:iCs/>
                <w:szCs w:val="22"/>
                <w:lang w:eastAsia="sv-SE"/>
              </w:rPr>
              <w:t xml:space="preserve">. </w:t>
            </w:r>
            <w:ins w:id="1864" w:author="L1param R1-230671 preRAN2#123" w:date="2023-08-10T17:31:00Z">
              <w:r w:rsidR="003207F4" w:rsidRPr="003207F4">
                <w:rPr>
                  <w:bCs/>
                  <w:iCs/>
                  <w:szCs w:val="22"/>
                  <w:lang w:eastAsia="sv-SE"/>
                </w:rPr>
                <w:t xml:space="preserve">The first value </w:t>
              </w:r>
            </w:ins>
            <w:ins w:id="1865" w:author="L1param R1-230671 preRAN2#123" w:date="2023-08-10T17:34:00Z">
              <w:r w:rsidR="00E51F88">
                <w:rPr>
                  <w:bCs/>
                  <w:iCs/>
                  <w:szCs w:val="22"/>
                  <w:lang w:eastAsia="sv-SE"/>
                </w:rPr>
                <w:t>m</w:t>
              </w:r>
            </w:ins>
            <w:ins w:id="1866" w:author="Rapp - Post RAN2 123bis" w:date="2023-10-20T09:36:00Z">
              <w:r w:rsidR="007F0BE5">
                <w:rPr>
                  <w:bCs/>
                  <w:iCs/>
                  <w:szCs w:val="22"/>
                  <w:lang w:eastAsia="sv-SE"/>
                </w:rPr>
                <w:t>0</w:t>
              </w:r>
            </w:ins>
            <w:ins w:id="1867" w:author="L1param R1-230671 preRAN2#123" w:date="2023-08-10T17:34:00Z">
              <w:del w:id="1868" w:author="Rapp - Post RAN2 123bis" w:date="2023-10-20T09:36:00Z">
                <w:r w:rsidR="00E51F88" w:rsidDel="007F0BE5">
                  <w:rPr>
                    <w:bCs/>
                    <w:iCs/>
                    <w:szCs w:val="22"/>
                    <w:lang w:eastAsia="sv-SE"/>
                  </w:rPr>
                  <w:delText>o</w:delText>
                </w:r>
              </w:del>
            </w:ins>
            <w:ins w:id="1869"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ind w:left="1418" w:hanging="284"/>
              <w:rPr>
                <w:ins w:id="1870" w:author="L1param R1-230671 preRAN2#123" w:date="2023-08-04T13:29:00Z"/>
                <w:bCs/>
                <w:iCs/>
                <w:szCs w:val="22"/>
                <w:lang w:eastAsia="sv-SE"/>
                <w:rPrChange w:id="1871" w:author="L1param R1-230671 preRAN2#123" w:date="2023-08-04T13:29:00Z">
                  <w:rPr>
                    <w:ins w:id="1872" w:author="L1param R1-230671 preRAN2#123" w:date="2023-08-04T13:29:00Z"/>
                    <w:b/>
                    <w:i/>
                    <w:szCs w:val="22"/>
                    <w:lang w:eastAsia="sv-SE"/>
                  </w:rPr>
                </w:rPrChange>
              </w:rPr>
            </w:pPr>
            <w:ins w:id="1873" w:author="L1param R1-230671 preRAN2#123" w:date="2023-08-10T17:31:00Z">
              <w:r w:rsidRPr="003207F4">
                <w:rPr>
                  <w:bCs/>
                  <w:iCs/>
                  <w:szCs w:val="22"/>
                  <w:lang w:eastAsia="sv-SE"/>
                </w:rPr>
                <w:t>For the other three candidate values (</w:t>
              </w:r>
            </w:ins>
            <w:ins w:id="1874" w:author="L1param R1-230671 preRAN2#123" w:date="2023-08-10T17:34:00Z">
              <w:r w:rsidR="00E51F88">
                <w:rPr>
                  <w:bCs/>
                  <w:iCs/>
                  <w:szCs w:val="22"/>
                  <w:lang w:eastAsia="sv-SE"/>
                </w:rPr>
                <w:t>n</w:t>
              </w:r>
            </w:ins>
            <w:ins w:id="1875" w:author="L1param R1-230671 preRAN2#123" w:date="2023-08-10T17:31:00Z">
              <w:r w:rsidRPr="003207F4">
                <w:rPr>
                  <w:bCs/>
                  <w:iCs/>
                  <w:szCs w:val="22"/>
                  <w:lang w:eastAsia="sv-SE"/>
                </w:rPr>
                <w:t xml:space="preserve">0, </w:t>
              </w:r>
            </w:ins>
            <w:ins w:id="1876" w:author="L1param R1-230671 preRAN2#123" w:date="2023-08-10T17:34:00Z">
              <w:r w:rsidR="00E51F88">
                <w:rPr>
                  <w:bCs/>
                  <w:iCs/>
                  <w:szCs w:val="22"/>
                  <w:lang w:eastAsia="sv-SE"/>
                </w:rPr>
                <w:t>n</w:t>
              </w:r>
            </w:ins>
            <w:ins w:id="1877" w:author="L1param R1-230671 preRAN2#123" w:date="2023-08-10T17:31:00Z">
              <w:r w:rsidRPr="003207F4">
                <w:rPr>
                  <w:bCs/>
                  <w:iCs/>
                  <w:szCs w:val="22"/>
                  <w:lang w:eastAsia="sv-SE"/>
                </w:rPr>
                <w:t xml:space="preserve">1, </w:t>
              </w:r>
            </w:ins>
            <w:ins w:id="1878" w:author="L1param R1-230671 preRAN2#123" w:date="2023-08-10T17:34:00Z">
              <w:r w:rsidR="00E51F88">
                <w:rPr>
                  <w:bCs/>
                  <w:iCs/>
                  <w:szCs w:val="22"/>
                  <w:lang w:eastAsia="sv-SE"/>
                </w:rPr>
                <w:t>n</w:t>
              </w:r>
            </w:ins>
            <w:ins w:id="1879"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80"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81" w:author="L1param R1-230671 preRAN2#123" w:date="2023-08-02T17:36:00Z"/>
                <w:b/>
                <w:i/>
                <w:szCs w:val="22"/>
                <w:lang w:eastAsia="sv-SE"/>
              </w:rPr>
            </w:pPr>
            <w:ins w:id="1882"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83" w:author="L1param R1-230671 preRAN2#123" w:date="2023-08-02T17:36:00Z"/>
                <w:bCs/>
                <w:iCs/>
                <w:szCs w:val="22"/>
                <w:lang w:eastAsia="sv-SE"/>
                <w:rPrChange w:id="1884" w:author="L1param R1-230671 preRAN2#123" w:date="2023-08-02T17:36:00Z">
                  <w:rPr>
                    <w:ins w:id="1885" w:author="L1param R1-230671 preRAN2#123" w:date="2023-08-02T17:36:00Z"/>
                    <w:b/>
                    <w:i/>
                    <w:szCs w:val="22"/>
                    <w:lang w:eastAsia="sv-SE"/>
                  </w:rPr>
                </w:rPrChange>
              </w:rPr>
              <w:pPrChange w:id="1886" w:author="L1param R1-2308672 postRAN2#123" w:date="2023-09-21T17:34:00Z">
                <w:pPr>
                  <w:pStyle w:val="TAL"/>
                  <w:ind w:left="1418" w:hanging="284"/>
                </w:pPr>
              </w:pPrChange>
            </w:pPr>
            <w:ins w:id="1887"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88" w:author="L1param R1-230671 preRAN2#123" w:date="2023-08-02T17:38:00Z">
              <w:r>
                <w:rPr>
                  <w:bCs/>
                  <w:iCs/>
                  <w:szCs w:val="22"/>
                  <w:lang w:eastAsia="sv-SE"/>
                </w:rPr>
                <w:t>(see TS 38.314 clause</w:t>
              </w:r>
            </w:ins>
            <w:ins w:id="1889" w:author="L1param R1-2308672 postRAN2#123" w:date="2023-09-15T21:30:00Z">
              <w:r w:rsidR="00020335">
                <w:rPr>
                  <w:bCs/>
                  <w:iCs/>
                  <w:szCs w:val="22"/>
                  <w:lang w:eastAsia="sv-SE"/>
                </w:rPr>
                <w:t xml:space="preserve"> 5.2.2.2.8</w:t>
              </w:r>
            </w:ins>
            <w:ins w:id="1890"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91" w:author="Rapp - Post RAN2 123bis" w:date="2023-10-20T21:49:00Z">
              <w:r w:rsidR="006245CA">
                <w:rPr>
                  <w:szCs w:val="22"/>
                  <w:lang w:eastAsia="sv-SE"/>
                </w:rPr>
                <w:t>,</w:t>
              </w:r>
            </w:ins>
            <w:del w:id="1892" w:author="Rapp - Post RAN2 123bis" w:date="2023-10-20T21:49:00Z">
              <w:r w:rsidRPr="00C0503E" w:rsidDel="006245CA">
                <w:rPr>
                  <w:szCs w:val="22"/>
                  <w:lang w:eastAsia="sv-SE"/>
                </w:rPr>
                <w:delText xml:space="preserve"> and </w:delText>
              </w:r>
            </w:del>
            <w:r w:rsidRPr="00C0503E">
              <w:rPr>
                <w:szCs w:val="22"/>
                <w:lang w:eastAsia="sv-SE"/>
              </w:rPr>
              <w:t>5.2.2.2.6</w:t>
            </w:r>
            <w:ins w:id="1893" w:author="Rapp - Post RAN2 123bis" w:date="2023-10-20T21:49:00Z">
              <w:r w:rsidR="006245CA">
                <w:rPr>
                  <w:szCs w:val="22"/>
                  <w:lang w:eastAsia="sv-SE"/>
                </w:rPr>
                <w:t xml:space="preserve"> and</w:t>
              </w:r>
            </w:ins>
            <w:ins w:id="1894"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5"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6" w:author="L1param R1-2308672 postRAN2#123" w:date="2023-09-15T21:26:00Z"/>
                <w:b/>
                <w:i/>
                <w:szCs w:val="22"/>
                <w:lang w:eastAsia="sv-SE"/>
              </w:rPr>
            </w:pPr>
            <w:ins w:id="1897"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98" w:author="L1param R1-2308672 postRAN2#123" w:date="2023-09-15T21:27:00Z"/>
                <w:bCs/>
                <w:iCs/>
                <w:szCs w:val="22"/>
                <w:lang w:eastAsia="sv-SE"/>
                <w:rPrChange w:id="1899" w:author="L1param R1-2308672 postRAN2#123" w:date="2023-09-15T21:27:00Z">
                  <w:rPr>
                    <w:ins w:id="1900" w:author="L1param R1-2308672 postRAN2#123" w:date="2023-09-15T21:27:00Z"/>
                    <w:b/>
                    <w:i/>
                    <w:szCs w:val="22"/>
                    <w:lang w:eastAsia="sv-SE"/>
                  </w:rPr>
                </w:rPrChange>
              </w:rPr>
              <w:pPrChange w:id="1901" w:author="L1param R1-2308672 postRAN2#123" w:date="2023-09-21T17:34:00Z">
                <w:pPr>
                  <w:pStyle w:val="TAL"/>
                  <w:ind w:left="1418" w:hanging="284"/>
                </w:pPr>
              </w:pPrChange>
            </w:pPr>
            <w:ins w:id="1902" w:author="L1param R1-2308672 postRAN2#123" w:date="2023-09-15T21:27:00Z">
              <w:r w:rsidRPr="00305515">
                <w:rPr>
                  <w:bCs/>
                  <w:iCs/>
                  <w:szCs w:val="22"/>
                  <w:lang w:eastAsia="sv-SE"/>
                  <w:rPrChange w:id="1903"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4" w:author="L1param R1-2308672 postRAN2#123" w:date="2023-09-15T21:26:00Z"/>
                <w:b/>
                <w:i/>
                <w:szCs w:val="22"/>
                <w:lang w:eastAsia="sv-SE"/>
              </w:rPr>
            </w:pPr>
            <w:ins w:id="1905" w:author="L1param R1-2308672 postRAN2#123" w:date="2023-09-15T21:27:00Z">
              <w:r w:rsidRPr="00305515">
                <w:rPr>
                  <w:bCs/>
                  <w:iCs/>
                  <w:szCs w:val="22"/>
                  <w:lang w:eastAsia="sv-SE"/>
                  <w:rPrChange w:id="1906" w:author="L1param R1-2308672 postRAN2#123" w:date="2023-09-15T21:27:00Z">
                    <w:rPr>
                      <w:b/>
                      <w:i/>
                      <w:szCs w:val="22"/>
                      <w:lang w:eastAsia="sv-SE"/>
                    </w:rPr>
                  </w:rPrChange>
                </w:rPr>
                <w:t>Only applicable when CodebookMode = 'Mode1'</w:t>
              </w:r>
            </w:ins>
            <w:ins w:id="1907" w:author="L1Param_R1-2308672_preRAN2123bis" w:date="2023-09-27T13:48:00Z">
              <w:r w:rsidR="00B80723">
                <w:rPr>
                  <w:bCs/>
                  <w:iCs/>
                  <w:szCs w:val="22"/>
                  <w:lang w:eastAsia="sv-SE"/>
                </w:rPr>
                <w:t>.</w:t>
              </w:r>
            </w:ins>
            <w:ins w:id="1908" w:author="L1param R1-2308672 postRAN2#123" w:date="2023-09-15T21:27:00Z">
              <w:del w:id="1909" w:author="L1Param_R1-2308672_preRAN2123bis" w:date="2023-09-27T13:48:00Z">
                <w:r w:rsidRPr="00305515" w:rsidDel="00B80723">
                  <w:rPr>
                    <w:bCs/>
                    <w:iCs/>
                    <w:szCs w:val="22"/>
                    <w:lang w:eastAsia="sv-SE"/>
                    <w:rPrChange w:id="1910"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11"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12" w:author="L1param R1-230671 preRAN2#123" w:date="2023-08-02T17:42:00Z"/>
                <w:b/>
                <w:i/>
                <w:szCs w:val="22"/>
                <w:lang w:eastAsia="sv-SE"/>
              </w:rPr>
            </w:pPr>
            <w:ins w:id="1913"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4" w:author="L1param R1-230671 preRAN2#123" w:date="2023-08-02T17:41:00Z"/>
                <w:bCs/>
                <w:iCs/>
                <w:szCs w:val="22"/>
                <w:lang w:eastAsia="sv-SE"/>
                <w:rPrChange w:id="1915" w:author="L1param R1-230671 preRAN2#123" w:date="2023-08-02T17:42:00Z">
                  <w:rPr>
                    <w:ins w:id="1916" w:author="L1param R1-230671 preRAN2#123" w:date="2023-08-02T17:41:00Z"/>
                    <w:b/>
                    <w:i/>
                    <w:szCs w:val="22"/>
                    <w:lang w:eastAsia="sv-SE"/>
                  </w:rPr>
                </w:rPrChange>
              </w:rPr>
              <w:pPrChange w:id="1917" w:author="L1param R1-2308672 postRAN2#123" w:date="2023-09-21T17:34:00Z">
                <w:pPr>
                  <w:pStyle w:val="TAL"/>
                  <w:ind w:left="1418" w:hanging="284"/>
                </w:pPr>
              </w:pPrChange>
            </w:pPr>
            <w:ins w:id="1918" w:author="L1param R1-230671 preRAN2#123" w:date="2023-08-02T17:42:00Z">
              <w:r w:rsidRPr="009D1EB5">
                <w:rPr>
                  <w:bCs/>
                  <w:iCs/>
                  <w:szCs w:val="22"/>
                  <w:lang w:eastAsia="sv-SE"/>
                </w:rPr>
                <w:t>Field describes the size of the window of FD bases for Rel-18 Type II CJT PS codebook. For M=2, N=2,4</w:t>
              </w:r>
            </w:ins>
            <w:ins w:id="1919"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20"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21" w:author="L1param R1-230671 preRAN2#123" w:date="2023-08-02T17:42:00Z"/>
                <w:b/>
                <w:i/>
                <w:szCs w:val="22"/>
                <w:lang w:eastAsia="sv-SE"/>
              </w:rPr>
            </w:pPr>
            <w:ins w:id="1922" w:author="L1param R1-230671 preRAN2#123" w:date="2023-08-02T17:42:00Z">
              <w:r w:rsidRPr="009D1EB5">
                <w:rPr>
                  <w:b/>
                  <w:i/>
                  <w:szCs w:val="22"/>
                  <w:lang w:eastAsia="sv-SE"/>
                </w:rPr>
                <w:t>valueOfN-</w:t>
              </w:r>
            </w:ins>
            <w:ins w:id="1923" w:author="L1param R1-230671 preRAN2#123" w:date="2023-08-02T17:43:00Z">
              <w:r>
                <w:rPr>
                  <w:b/>
                  <w:i/>
                  <w:szCs w:val="22"/>
                  <w:lang w:eastAsia="sv-SE"/>
                </w:rPr>
                <w:t>Doppler</w:t>
              </w:r>
            </w:ins>
            <w:ins w:id="1924"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5" w:author="L1param R1-230671 preRAN2#123" w:date="2023-08-02T17:41:00Z"/>
                <w:b/>
                <w:i/>
                <w:szCs w:val="22"/>
                <w:lang w:eastAsia="sv-SE"/>
              </w:rPr>
            </w:pPr>
            <w:ins w:id="1926" w:author="L1param R1-230671 preRAN2#123" w:date="2023-08-02T17:42:00Z">
              <w:r w:rsidRPr="009D1EB5">
                <w:rPr>
                  <w:bCs/>
                  <w:iCs/>
                  <w:szCs w:val="22"/>
                  <w:lang w:eastAsia="sv-SE"/>
                </w:rPr>
                <w:t xml:space="preserve">Field describes the size of the window of FD bases for Rel-18 Type II </w:t>
              </w:r>
            </w:ins>
            <w:ins w:id="1927" w:author="L1param R1-230671 preRAN2#123" w:date="2023-08-02T17:43:00Z">
              <w:r>
                <w:rPr>
                  <w:bCs/>
                  <w:iCs/>
                  <w:szCs w:val="22"/>
                  <w:lang w:eastAsia="sv-SE"/>
                </w:rPr>
                <w:t>Doppler</w:t>
              </w:r>
            </w:ins>
            <w:ins w:id="1928" w:author="L1param R1-230671 preRAN2#123" w:date="2023-08-02T17:42:00Z">
              <w:r w:rsidRPr="009D1EB5">
                <w:rPr>
                  <w:bCs/>
                  <w:iCs/>
                  <w:szCs w:val="22"/>
                  <w:lang w:eastAsia="sv-SE"/>
                </w:rPr>
                <w:t xml:space="preserve"> PS codebook. For M=2, N=2,4</w:t>
              </w:r>
            </w:ins>
            <w:ins w:id="1929"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30" w:author="L1param R1-230671 preRAN2#123" w:date="2023-08-04T13:58:00Z"/>
          <w:rFonts w:eastAsiaTheme="minorEastAsia"/>
        </w:rPr>
      </w:pPr>
    </w:p>
    <w:bookmarkEnd w:id="1793"/>
    <w:p w14:paraId="4E5EAB24" w14:textId="20D87380" w:rsidR="0009509E" w:rsidRDefault="0009509E" w:rsidP="00394471">
      <w:pPr>
        <w:rPr>
          <w:ins w:id="1931"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32"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33" w:author="L1param R1-230671 preRAN2#123" w:date="2023-08-04T13:58:00Z"/>
                <w:szCs w:val="22"/>
                <w:lang w:eastAsia="sv-SE"/>
              </w:rPr>
            </w:pPr>
            <w:ins w:id="1934"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36" w:author="L1param R1-2308672 postRAN2#123" w:date="2023-09-21T17:06:00Z"/>
                <w:szCs w:val="22"/>
                <w:lang w:eastAsia="sv-SE"/>
              </w:rPr>
            </w:pPr>
          </w:p>
          <w:p w14:paraId="3247C3EC" w14:textId="4535745E" w:rsidR="00083CBC" w:rsidRDefault="00083CBC" w:rsidP="00083CBC">
            <w:pPr>
              <w:pStyle w:val="TAL"/>
              <w:rPr>
                <w:ins w:id="1937" w:author="L1param R1-2308672 postRAN2#123" w:date="2023-09-21T17:06:00Z"/>
                <w:b/>
                <w:i/>
                <w:szCs w:val="22"/>
                <w:lang w:eastAsia="sv-SE"/>
              </w:rPr>
            </w:pPr>
            <w:ins w:id="1938"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39" w:author="L1param R1-230671 preRAN2#123" w:date="2023-08-04T13:58:00Z"/>
                <w:szCs w:val="22"/>
                <w:lang w:eastAsia="sv-SE"/>
              </w:rPr>
            </w:pPr>
            <w:ins w:id="1940"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4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42" w:author="L1param R1-230671 preRAN2#123" w:date="2023-08-04T13:58:00Z"/>
                <w:szCs w:val="22"/>
                <w:lang w:eastAsia="sv-SE"/>
              </w:rPr>
            </w:pPr>
            <w:ins w:id="1943"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4" w:author="L1param R1-230671 preRAN2#123" w:date="2023-08-04T13:58:00Z"/>
                <w:szCs w:val="22"/>
                <w:lang w:eastAsia="sv-SE"/>
              </w:rPr>
            </w:pPr>
            <w:ins w:id="1945"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46" w:author="L1param R1-230671 preRAN2#123" w:date="2023-08-04T13:58:00Z">
              <w:r w:rsidRPr="00C0503E">
                <w:rPr>
                  <w:szCs w:val="22"/>
                  <w:lang w:eastAsia="sv-SE"/>
                </w:rPr>
                <w:t xml:space="preserve"> (see TS 38.214 [19], clause 5.2.</w:t>
              </w:r>
            </w:ins>
            <w:ins w:id="1947" w:author="L1param R1-2308672 postRAN2#123" w:date="2023-09-15T21:31:00Z">
              <w:r w:rsidR="00020335">
                <w:rPr>
                  <w:szCs w:val="22"/>
                  <w:lang w:eastAsia="sv-SE"/>
                </w:rPr>
                <w:t>1.4</w:t>
              </w:r>
            </w:ins>
            <w:ins w:id="1948" w:author="L1param R1-230671 preRAN2#123" w:date="2023-08-04T13:58:00Z">
              <w:r w:rsidRPr="00C0503E">
                <w:rPr>
                  <w:szCs w:val="22"/>
                  <w:lang w:eastAsia="sv-SE"/>
                </w:rPr>
                <w:t>).</w:t>
              </w:r>
            </w:ins>
            <w:ins w:id="1949" w:author="L1param R1-2308672 postRAN2#123" w:date="2023-09-21T19:47:00Z">
              <w:r w:rsidR="00A345FB">
                <w:rPr>
                  <w:szCs w:val="22"/>
                  <w:lang w:eastAsia="sv-SE"/>
                </w:rPr>
                <w:t xml:space="preserve"> If the value of </w:t>
              </w:r>
              <w:r w:rsidR="00A345FB" w:rsidRPr="00A345FB">
                <w:rPr>
                  <w:i/>
                  <w:iCs/>
                  <w:szCs w:val="22"/>
                  <w:lang w:eastAsia="sv-SE"/>
                  <w:rPrChange w:id="1950"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5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52" w:author="L1param R1-230671 preRAN2#123" w:date="2023-08-04T13:58:00Z"/>
                <w:szCs w:val="22"/>
                <w:lang w:eastAsia="sv-SE"/>
              </w:rPr>
            </w:pPr>
            <w:ins w:id="1953"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4" w:author="L1param R1-230671 preRAN2#123" w:date="2023-08-04T14:00:00Z"/>
                <w:szCs w:val="22"/>
                <w:lang w:eastAsia="sv-SE"/>
              </w:rPr>
            </w:pPr>
            <w:ins w:id="1955"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56" w:author="L1param R1-230671 preRAN2#123" w:date="2023-08-04T14:00:00Z"/>
                <w:szCs w:val="22"/>
                <w:lang w:eastAsia="sv-SE"/>
              </w:rPr>
            </w:pPr>
            <w:ins w:id="1957"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58" w:author="L1param R1-230671 preRAN2#123" w:date="2023-08-04T14:00:00Z"/>
                <w:szCs w:val="22"/>
                <w:lang w:eastAsia="sv-SE"/>
              </w:rPr>
            </w:pPr>
            <w:ins w:id="1959"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60" w:author="L1param R1-230671 preRAN2#123" w:date="2023-08-04T14:03:00Z"/>
                <w:szCs w:val="22"/>
                <w:lang w:eastAsia="sv-SE"/>
              </w:rPr>
            </w:pPr>
            <w:ins w:id="1961"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62" w:author="L1param R1-230671 preRAN2#123" w:date="2023-08-04T13:58:00Z"/>
                <w:szCs w:val="22"/>
                <w:lang w:eastAsia="sv-SE"/>
              </w:rPr>
            </w:pPr>
            <w:ins w:id="1963" w:author="L1param R1-230671 preRAN2#123" w:date="2023-08-04T14:03:00Z">
              <w:r w:rsidRPr="00C0503E">
                <w:rPr>
                  <w:szCs w:val="22"/>
                  <w:lang w:eastAsia="sv-SE"/>
                </w:rPr>
                <w:t>(see TS 38.214 [19], clause 5.2.</w:t>
              </w:r>
            </w:ins>
            <w:ins w:id="1964" w:author="L1param R1-2308672 postRAN2#123" w:date="2023-09-15T21:31:00Z">
              <w:r w:rsidR="00020335">
                <w:rPr>
                  <w:szCs w:val="22"/>
                  <w:lang w:eastAsia="sv-SE"/>
                </w:rPr>
                <w:t>1.4</w:t>
              </w:r>
            </w:ins>
            <w:ins w:id="1965" w:author="L1param R1-230671 preRAN2#123" w:date="2023-08-04T14:03:00Z">
              <w:r w:rsidRPr="00C0503E">
                <w:rPr>
                  <w:szCs w:val="22"/>
                  <w:lang w:eastAsia="sv-SE"/>
                </w:rPr>
                <w:t>).</w:t>
              </w:r>
            </w:ins>
          </w:p>
        </w:tc>
      </w:tr>
      <w:tr w:rsidR="006A37CC" w:rsidRPr="00C0503E" w14:paraId="39459A3F" w14:textId="77777777" w:rsidTr="006A37CC">
        <w:trPr>
          <w:ins w:id="1966"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67" w:author="L1param R1-2308672 postRAN2#123" w:date="2023-09-21T17:33:00Z"/>
                <w:szCs w:val="22"/>
                <w:lang w:eastAsia="sv-SE"/>
              </w:rPr>
            </w:pPr>
            <w:ins w:id="1968"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r w:rsidRPr="0009509E">
                <w:rPr>
                  <w:szCs w:val="22"/>
                  <w:lang w:eastAsia="sv-SE"/>
                </w:rPr>
                <w:t xml:space="preserve">Doppler-/time-domain (DD/TD) basis vector length; </w:t>
              </w:r>
              <w:del w:id="1972"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ins w:id="1975" w:author="L1param R1-2308672 postRAN2#123" w:date="2023-09-21T17:33:00Z">
              <w:del w:id="1976"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77" w:author="L1param R1-2308672 postRAN2#123" w:date="2023-09-21T17:33:00Z"/>
                <w:del w:id="1978" w:author="L1Param_R1-2308672_preRAN2123bis" w:date="2023-09-27T12:50:00Z"/>
                <w:szCs w:val="22"/>
                <w:lang w:eastAsia="sv-SE"/>
              </w:rPr>
            </w:pPr>
          </w:p>
          <w:p w14:paraId="2EC614F9" w14:textId="7C528D6E" w:rsidR="006A37CC" w:rsidRPr="0009509E" w:rsidDel="00365D69" w:rsidRDefault="006A37CC" w:rsidP="00365D69">
            <w:pPr>
              <w:pStyle w:val="TAL"/>
              <w:rPr>
                <w:ins w:id="1979" w:author="L1param R1-2308672 postRAN2#123" w:date="2023-09-21T17:33:00Z"/>
                <w:del w:id="1980" w:author="L1Param_R1-2308672_preRAN2123bis" w:date="2023-09-27T12:50:00Z"/>
                <w:szCs w:val="22"/>
                <w:lang w:eastAsia="sv-SE"/>
              </w:rPr>
            </w:pPr>
            <w:ins w:id="1981" w:author="L1param R1-2308672 postRAN2#123" w:date="2023-09-21T17:33:00Z">
              <w:del w:id="1982"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83" w:author="L1param R1-2308672 postRAN2#123" w:date="2023-09-21T17:33:00Z"/>
                <w:del w:id="1984" w:author="L1Param_R1-2308672_preRAN2123bis" w:date="2023-09-27T12:50:00Z"/>
                <w:szCs w:val="22"/>
                <w:lang w:eastAsia="sv-SE"/>
              </w:rPr>
            </w:pPr>
            <w:ins w:id="1985" w:author="L1param R1-2308672 postRAN2#123" w:date="2023-09-21T17:33:00Z">
              <w:del w:id="1986"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87" w:author="L1param R1-2308672 postRAN2#123" w:date="2023-09-21T17:33:00Z"/>
                <w:del w:id="1988" w:author="L1Param_R1-2308672_preRAN2123bis" w:date="2023-09-27T12:50:00Z"/>
                <w:szCs w:val="22"/>
                <w:lang w:eastAsia="sv-SE"/>
              </w:rPr>
            </w:pPr>
          </w:p>
          <w:p w14:paraId="28D9740B" w14:textId="52D8604F" w:rsidR="006A37CC" w:rsidRPr="006A37CC" w:rsidRDefault="006A37CC" w:rsidP="001B72C3">
            <w:pPr>
              <w:pStyle w:val="TAL"/>
              <w:ind w:left="1418" w:hanging="284"/>
              <w:rPr>
                <w:ins w:id="1989" w:author="L1param R1-2308672 postRAN2#123" w:date="2023-09-21T17:33:00Z"/>
                <w:szCs w:val="22"/>
                <w:lang w:eastAsia="sv-SE"/>
                <w:rPrChange w:id="1990" w:author="L1param R1-2308672 postRAN2#123" w:date="2023-09-21T17:33:00Z">
                  <w:rPr>
                    <w:ins w:id="1991" w:author="L1param R1-2308672 postRAN2#123" w:date="2023-09-21T17:33:00Z"/>
                    <w:b/>
                    <w:i/>
                    <w:szCs w:val="22"/>
                    <w:lang w:eastAsia="sv-SE"/>
                  </w:rPr>
                </w:rPrChange>
              </w:rPr>
            </w:pPr>
            <w:ins w:id="1992"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93" w:name="_Toc60777198"/>
      <w:bookmarkStart w:id="1994" w:name="_Toc139045530"/>
      <w:r w:rsidRPr="00C0503E">
        <w:t>–</w:t>
      </w:r>
      <w:r w:rsidRPr="00C0503E">
        <w:tab/>
      </w:r>
      <w:r w:rsidRPr="00C0503E">
        <w:rPr>
          <w:i/>
          <w:iCs/>
        </w:rPr>
        <w:t>CommonLocationInfo</w:t>
      </w:r>
      <w:bookmarkEnd w:id="1993"/>
      <w:bookmarkEnd w:id="1994"/>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95" w:name="_Toc60777199"/>
      <w:bookmarkStart w:id="1996" w:name="_Toc139045531"/>
      <w:r w:rsidRPr="00C0503E">
        <w:rPr>
          <w:i/>
          <w:iCs/>
        </w:rPr>
        <w:t>–</w:t>
      </w:r>
      <w:r w:rsidRPr="00C0503E">
        <w:rPr>
          <w:i/>
          <w:iCs/>
        </w:rPr>
        <w:tab/>
      </w:r>
      <w:r w:rsidRPr="00C0503E">
        <w:rPr>
          <w:i/>
          <w:iCs/>
          <w:noProof/>
        </w:rPr>
        <w:t>CondReconfigId</w:t>
      </w:r>
      <w:bookmarkEnd w:id="1995"/>
      <w:bookmarkEnd w:id="1996"/>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997" w:name="_Toc60777200"/>
      <w:bookmarkStart w:id="1998" w:name="_Toc139045532"/>
      <w:r w:rsidRPr="00C0503E">
        <w:rPr>
          <w:i/>
          <w:iCs/>
        </w:rPr>
        <w:t>–</w:t>
      </w:r>
      <w:r w:rsidRPr="00C0503E">
        <w:rPr>
          <w:i/>
          <w:iCs/>
        </w:rPr>
        <w:tab/>
      </w:r>
      <w:r w:rsidRPr="00C0503E">
        <w:rPr>
          <w:i/>
          <w:iCs/>
          <w:noProof/>
        </w:rPr>
        <w:t>CondReconfigToAddModList</w:t>
      </w:r>
      <w:bookmarkEnd w:id="1997"/>
      <w:bookmarkEnd w:id="1998"/>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999" w:name="_Toc60777201"/>
      <w:bookmarkStart w:id="2000" w:name="_Toc139045533"/>
      <w:r w:rsidRPr="00C0503E">
        <w:rPr>
          <w:i/>
          <w:iCs/>
        </w:rPr>
        <w:t>–</w:t>
      </w:r>
      <w:r w:rsidRPr="00C0503E">
        <w:rPr>
          <w:i/>
          <w:iCs/>
        </w:rPr>
        <w:tab/>
      </w:r>
      <w:r w:rsidRPr="00C0503E">
        <w:rPr>
          <w:i/>
          <w:iCs/>
          <w:noProof/>
        </w:rPr>
        <w:t>ConditionalReconfiguration</w:t>
      </w:r>
      <w:bookmarkEnd w:id="1999"/>
      <w:bookmarkEnd w:id="2000"/>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001" w:name="_Toc60777202"/>
      <w:bookmarkStart w:id="2002" w:name="_Toc139045534"/>
      <w:r w:rsidRPr="00C0503E">
        <w:t>–</w:t>
      </w:r>
      <w:r w:rsidRPr="00C0503E">
        <w:tab/>
      </w:r>
      <w:r w:rsidRPr="00C0503E">
        <w:rPr>
          <w:i/>
        </w:rPr>
        <w:t>ConfiguredGrantConfig</w:t>
      </w:r>
      <w:bookmarkEnd w:id="2001"/>
      <w:bookmarkEnd w:id="2002"/>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2003" w:author="L1param R1-230671 preRAN2#123" w:date="2023-07-25T16:15:00Z"/>
        </w:rPr>
      </w:pPr>
      <w:r w:rsidRPr="00C0503E">
        <w:t xml:space="preserve">        ]]</w:t>
      </w:r>
      <w:ins w:id="2004" w:author="L1param R1-230671 preRAN2#123" w:date="2023-07-25T16:15:00Z">
        <w:r w:rsidR="009E26A8">
          <w:t>,</w:t>
        </w:r>
      </w:ins>
    </w:p>
    <w:p w14:paraId="7FFC0527" w14:textId="7ED861CC" w:rsidR="009E26A8" w:rsidRDefault="009E26A8" w:rsidP="00C0503E">
      <w:pPr>
        <w:pStyle w:val="PL"/>
        <w:rPr>
          <w:ins w:id="2005" w:author="L1param R1-230671 preRAN2#123" w:date="2023-07-25T16:15:00Z"/>
        </w:rPr>
      </w:pPr>
      <w:ins w:id="2006" w:author="L1param R1-230671 preRAN2#123" w:date="2023-07-25T16:15:00Z">
        <w:r>
          <w:t xml:space="preserve">        [[</w:t>
        </w:r>
      </w:ins>
    </w:p>
    <w:p w14:paraId="4E2CBFA7" w14:textId="64BE34A0" w:rsidR="009E26A8" w:rsidRDefault="009E26A8" w:rsidP="00C0503E">
      <w:pPr>
        <w:pStyle w:val="PL"/>
        <w:rPr>
          <w:ins w:id="2007" w:author="L1param R1-230671 preRAN2#123" w:date="2023-07-25T16:15:00Z"/>
        </w:rPr>
      </w:pPr>
      <w:ins w:id="2008" w:author="L1param R1-230671 preRAN2#123" w:date="2023-07-25T16:15:00Z">
        <w:r>
          <w:t xml:space="preserve">  </w:t>
        </w:r>
      </w:ins>
      <w:ins w:id="2009"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10" w:author="L1param R1-230671 preRAN2#123" w:date="2023-08-10T18:55:00Z">
        <w:r w:rsidR="008D7580">
          <w:rPr>
            <w:color w:val="808080"/>
          </w:rPr>
          <w:t>Need R</w:t>
        </w:r>
      </w:ins>
    </w:p>
    <w:p w14:paraId="014AAF49" w14:textId="1F5F0D63" w:rsidR="009E26A8" w:rsidRPr="00C0503E" w:rsidRDefault="009E26A8" w:rsidP="00C0503E">
      <w:pPr>
        <w:pStyle w:val="PL"/>
      </w:pPr>
      <w:ins w:id="2011"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12" w:author="L1param R1-230671 preRAN2#123" w:date="2023-07-25T12:46:00Z"/>
        </w:rPr>
      </w:pPr>
      <w:r w:rsidRPr="00C0503E">
        <w:t xml:space="preserve">    ]]</w:t>
      </w:r>
      <w:ins w:id="2013" w:author="L1param R1-230671 preRAN2#123" w:date="2023-07-25T12:46:00Z">
        <w:r w:rsidR="00180F19">
          <w:t>,</w:t>
        </w:r>
      </w:ins>
    </w:p>
    <w:p w14:paraId="5378F443" w14:textId="77777777" w:rsidR="00180F19" w:rsidRDefault="00180F19" w:rsidP="00180F19">
      <w:pPr>
        <w:pStyle w:val="PL"/>
        <w:rPr>
          <w:ins w:id="2014" w:author="L1param R1-230671 preRAN2#123" w:date="2023-07-25T12:46:00Z"/>
        </w:rPr>
      </w:pPr>
      <w:ins w:id="2015" w:author="L1param R1-230671 preRAN2#123" w:date="2023-07-25T12:46:00Z">
        <w:r>
          <w:t xml:space="preserve">    [[</w:t>
        </w:r>
      </w:ins>
    </w:p>
    <w:p w14:paraId="623F96B7" w14:textId="41CA763E" w:rsidR="00180F19" w:rsidRDefault="00180F19" w:rsidP="00180F19">
      <w:pPr>
        <w:pStyle w:val="PL"/>
        <w:rPr>
          <w:ins w:id="2016" w:author="L1param R1-230671 preRAN2#123" w:date="2023-07-25T12:46:00Z"/>
        </w:rPr>
      </w:pPr>
      <w:ins w:id="2017"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18" w:author="L1param R1-230671 preRAN2#123" w:date="2023-07-25T12:47:00Z">
        <w:r>
          <w:t xml:space="preserve">            </w:t>
        </w:r>
      </w:ins>
      <w:ins w:id="2019"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20"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21"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22" w:author="L1param R1-230671 preRAN2#123" w:date="2023-07-25T12:47:00Z"/>
                <w:b/>
                <w:i/>
                <w:szCs w:val="22"/>
                <w:lang w:eastAsia="sv-SE"/>
              </w:rPr>
            </w:pPr>
            <w:ins w:id="2023"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4" w:author="L1param R1-230671 preRAN2#123" w:date="2023-07-25T12:47:00Z"/>
                <w:b/>
                <w:i/>
                <w:szCs w:val="22"/>
                <w:lang w:eastAsia="sv-SE"/>
              </w:rPr>
            </w:pPr>
            <w:ins w:id="2025" w:author="L1param R1-230671 preRAN2#123" w:date="2023-07-25T12:47:00Z">
              <w:r>
                <w:rPr>
                  <w:lang w:eastAsia="zh-CN"/>
                </w:rPr>
                <w:t>This field indicates</w:t>
              </w:r>
              <w:r w:rsidRPr="00C0503E">
                <w:rPr>
                  <w:lang w:eastAsia="zh-CN"/>
                </w:rPr>
                <w:t xml:space="preserve">, for </w:t>
              </w:r>
            </w:ins>
            <w:ins w:id="2026" w:author="L1param R1-230671 preRAN2#123" w:date="2023-07-25T12:50:00Z">
              <w:r w:rsidRPr="00180F19">
                <w:rPr>
                  <w:lang w:eastAsia="zh-CN"/>
                </w:rPr>
                <w:t>PUSCH transmission(s) corresponding a Type1-CG configuration</w:t>
              </w:r>
            </w:ins>
            <w:ins w:id="2027"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28" w:author="L1param R1-230671 preRAN2#123" w:date="2023-07-25T13:27:00Z">
              <w:r w:rsidR="00CE7B88">
                <w:rPr>
                  <w:lang w:eastAsia="zh-CN"/>
                </w:rPr>
                <w:t>r</w:t>
              </w:r>
            </w:ins>
            <w:ins w:id="2029" w:author="L1param R1-230671 preRAN2#123" w:date="2023-07-25T12:47:00Z">
              <w:r>
                <w:rPr>
                  <w:lang w:eastAsia="zh-CN"/>
                </w:rPr>
                <w:t xml:space="preserve"> both</w:t>
              </w:r>
              <w:r w:rsidRPr="00C0503E">
                <w:rPr>
                  <w:lang w:eastAsia="zh-CN"/>
                </w:rPr>
                <w:t xml:space="preserve"> "indicated" </w:t>
              </w:r>
            </w:ins>
            <w:ins w:id="2030" w:author="L1param R1-2308672 postRAN2#123" w:date="2023-09-15T21:31:00Z">
              <w:r w:rsidR="00020335">
                <w:rPr>
                  <w:lang w:eastAsia="zh-CN"/>
                </w:rPr>
                <w:t>U</w:t>
              </w:r>
            </w:ins>
            <w:ins w:id="2031" w:author="L1param R1-230671 preRAN2#123" w:date="2023-07-25T12:47:00Z">
              <w:r w:rsidRPr="00C0503E">
                <w:rPr>
                  <w:lang w:eastAsia="zh-CN"/>
                </w:rPr>
                <w:t>L only TCI or joint TCI as specified in TS 38.214 [19], clause 5.1.5.</w:t>
              </w:r>
              <w:r>
                <w:rPr>
                  <w:lang w:eastAsia="zh-CN"/>
                </w:rPr>
                <w:t xml:space="preserve"> </w:t>
              </w:r>
              <w:bookmarkStart w:id="2032" w:name="OLE_LINK3"/>
              <w:bookmarkStart w:id="2033" w:name="OLE_LINK6"/>
              <w:r>
                <w:rPr>
                  <w:lang w:eastAsia="zh-CN"/>
                </w:rPr>
                <w:t xml:space="preserve">If </w:t>
              </w:r>
            </w:ins>
            <w:ins w:id="2034" w:author="L1param R1-2308672 postRAN2#123" w:date="2023-09-21T17:47:00Z">
              <w:r w:rsidR="00D97E64">
                <w:rPr>
                  <w:lang w:eastAsia="zh-CN"/>
                </w:rPr>
                <w:t xml:space="preserve">more than one value for </w:t>
              </w:r>
            </w:ins>
            <w:ins w:id="2035"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32"/>
              <w:bookmarkEnd w:id="2033"/>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36" w:author="L1param R1-230671 preRAN2#123" w:date="2023-07-25T13:26:00Z">
              <w:r w:rsidR="00CE7B88" w:rsidRPr="00C36907">
                <w:rPr>
                  <w:i/>
                  <w:iCs/>
                  <w:lang w:eastAsia="zh-CN"/>
                </w:rPr>
                <w:t>coresetPoolIndex</w:t>
              </w:r>
              <w:r w:rsidR="00CE7B88" w:rsidRPr="00BE04F1">
                <w:rPr>
                  <w:lang w:eastAsia="zh-CN"/>
                </w:rPr>
                <w:t xml:space="preserve"> </w:t>
              </w:r>
            </w:ins>
            <w:ins w:id="2037"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lastRenderedPageBreak/>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lastRenderedPageBreak/>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lastRenderedPageBreak/>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 xml:space="preserve">applies to the first SRS </w:t>
            </w:r>
            <w:r w:rsidRPr="00C0503E">
              <w:rPr>
                <w:bCs/>
                <w:iCs/>
                <w:szCs w:val="22"/>
                <w:lang w:eastAsia="sv-SE"/>
              </w:rPr>
              <w:lastRenderedPageBreak/>
              <w:t>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lastRenderedPageBreak/>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38"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39" w:author="L1param R1-230671 preRAN2#123" w:date="2023-07-25T16:20:00Z"/>
                <w:b/>
                <w:i/>
                <w:szCs w:val="22"/>
                <w:lang w:eastAsia="sv-SE"/>
              </w:rPr>
            </w:pPr>
            <w:ins w:id="2040"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41" w:author="L1param R1-230671 preRAN2#123" w:date="2023-07-25T16:20:00Z"/>
                <w:szCs w:val="22"/>
                <w:lang w:eastAsia="sv-SE"/>
                <w:rPrChange w:id="2042" w:author="L1param R1-230671 preRAN2#123" w:date="2023-07-25T16:21:00Z">
                  <w:rPr>
                    <w:ins w:id="2043" w:author="L1param R1-230671 preRAN2#123" w:date="2023-07-25T16:20:00Z"/>
                    <w:b/>
                    <w:i/>
                    <w:szCs w:val="22"/>
                    <w:lang w:eastAsia="sv-SE"/>
                  </w:rPr>
                </w:rPrChange>
              </w:rPr>
              <w:pPrChange w:id="2044" w:author="L1Param_R1-2308672_preRAN2123bis" w:date="2023-09-27T12:52:00Z">
                <w:pPr>
                  <w:pStyle w:val="TAL"/>
                  <w:ind w:left="1418" w:hanging="284"/>
                </w:pPr>
              </w:pPrChange>
            </w:pPr>
            <w:ins w:id="2045" w:author="L1param R1-230671 preRAN2#123" w:date="2023-07-25T16:21:00Z">
              <w:r>
                <w:rPr>
                  <w:szCs w:val="22"/>
                  <w:lang w:eastAsia="sv-SE"/>
                </w:rPr>
                <w:t xml:space="preserve">Indicates the </w:t>
              </w:r>
            </w:ins>
            <w:ins w:id="2046" w:author="L1param R1-230671 preRAN2#123" w:date="2023-07-25T16:20:00Z">
              <w:r w:rsidRPr="009E26A8">
                <w:rPr>
                  <w:szCs w:val="22"/>
                  <w:lang w:eastAsia="sv-SE"/>
                  <w:rPrChange w:id="2047" w:author="L1param R1-230671 preRAN2#123" w:date="2023-07-25T16:21:00Z">
                    <w:rPr>
                      <w:b/>
                      <w:i/>
                      <w:szCs w:val="22"/>
                      <w:lang w:eastAsia="sv-SE"/>
                    </w:rPr>
                  </w:rPrChange>
                </w:rPr>
                <w:t>asso</w:t>
              </w:r>
            </w:ins>
            <w:ins w:id="2048" w:author="L1param R1-230671 preRAN2#123" w:date="2023-07-25T16:21:00Z">
              <w:r>
                <w:rPr>
                  <w:szCs w:val="22"/>
                  <w:lang w:eastAsia="sv-SE"/>
                </w:rPr>
                <w:t>c</w:t>
              </w:r>
            </w:ins>
            <w:ins w:id="2049" w:author="L1param R1-230671 preRAN2#123" w:date="2023-07-25T16:20:00Z">
              <w:r w:rsidRPr="009E26A8">
                <w:rPr>
                  <w:szCs w:val="22"/>
                  <w:lang w:eastAsia="sv-SE"/>
                  <w:rPrChange w:id="2050" w:author="L1param R1-230671 preRAN2#123" w:date="2023-07-25T16:21:00Z">
                    <w:rPr>
                      <w:b/>
                      <w:i/>
                      <w:szCs w:val="22"/>
                      <w:lang w:eastAsia="sv-SE"/>
                    </w:rPr>
                  </w:rPrChange>
                </w:rPr>
                <w:t>i</w:t>
              </w:r>
            </w:ins>
            <w:ins w:id="2051" w:author="L1param R1-230671 preRAN2#123" w:date="2023-07-25T16:21:00Z">
              <w:r>
                <w:rPr>
                  <w:szCs w:val="22"/>
                  <w:lang w:eastAsia="sv-SE"/>
                </w:rPr>
                <w:t>a</w:t>
              </w:r>
            </w:ins>
            <w:ins w:id="2052" w:author="L1param R1-230671 preRAN2#123" w:date="2023-07-25T16:20:00Z">
              <w:r w:rsidRPr="009E26A8">
                <w:rPr>
                  <w:szCs w:val="22"/>
                  <w:lang w:eastAsia="sv-SE"/>
                  <w:rPrChange w:id="2053" w:author="L1param R1-230671 preRAN2#123" w:date="2023-07-25T16:21:00Z">
                    <w:rPr>
                      <w:b/>
                      <w:i/>
                      <w:szCs w:val="22"/>
                      <w:lang w:eastAsia="sv-SE"/>
                    </w:rPr>
                  </w:rPrChange>
                </w:rPr>
                <w:t>ted SRS resource set for PUSCH+PUSCH simultaneous uplink transmsision for CG-type 1 PUSCH</w:t>
              </w:r>
            </w:ins>
            <w:ins w:id="2054"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w:t>
            </w:r>
            <w:r w:rsidRPr="00C0503E">
              <w:rPr>
                <w:rFonts w:ascii="Arial" w:eastAsia="MS Mincho" w:hAnsi="Arial"/>
                <w:sz w:val="18"/>
                <w:szCs w:val="18"/>
                <w:lang w:eastAsia="sv-SE"/>
              </w:rPr>
              <w:lastRenderedPageBreak/>
              <w:t xml:space="preserve">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lastRenderedPageBreak/>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55" w:name="_Toc60777203"/>
      <w:bookmarkStart w:id="2056" w:name="_Toc139045535"/>
      <w:r w:rsidRPr="00C0503E">
        <w:t>–</w:t>
      </w:r>
      <w:r w:rsidRPr="00C0503E">
        <w:tab/>
      </w:r>
      <w:r w:rsidRPr="00C0503E">
        <w:rPr>
          <w:i/>
        </w:rPr>
        <w:t>ConfiguredGrantConfigIndex</w:t>
      </w:r>
      <w:bookmarkEnd w:id="2055"/>
      <w:bookmarkEnd w:id="2056"/>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57" w:name="_Toc60777204"/>
      <w:bookmarkStart w:id="2058" w:name="_Toc139045536"/>
      <w:r w:rsidRPr="00C0503E">
        <w:t>–</w:t>
      </w:r>
      <w:r w:rsidRPr="00C0503E">
        <w:tab/>
      </w:r>
      <w:r w:rsidRPr="00C0503E">
        <w:rPr>
          <w:i/>
        </w:rPr>
        <w:t>ConfiguredGrantConfigIndexMAC</w:t>
      </w:r>
      <w:bookmarkEnd w:id="2057"/>
      <w:bookmarkEnd w:id="2058"/>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59" w:name="_Toc60777205"/>
      <w:bookmarkStart w:id="2060" w:name="_Toc139045537"/>
      <w:r w:rsidRPr="00C0503E">
        <w:t>–</w:t>
      </w:r>
      <w:r w:rsidRPr="00C0503E">
        <w:tab/>
      </w:r>
      <w:r w:rsidRPr="00C0503E">
        <w:rPr>
          <w:i/>
        </w:rPr>
        <w:t>ConnEstFailureControl</w:t>
      </w:r>
      <w:bookmarkEnd w:id="2059"/>
      <w:bookmarkEnd w:id="2060"/>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61" w:name="_Toc60777206"/>
      <w:bookmarkStart w:id="2062" w:name="_Toc139045538"/>
      <w:r w:rsidRPr="00C0503E">
        <w:lastRenderedPageBreak/>
        <w:t>–</w:t>
      </w:r>
      <w:r w:rsidRPr="00C0503E">
        <w:tab/>
      </w:r>
      <w:r w:rsidRPr="00C0503E">
        <w:rPr>
          <w:i/>
        </w:rPr>
        <w:t>ControlResourceSet</w:t>
      </w:r>
      <w:bookmarkEnd w:id="2061"/>
      <w:bookmarkEnd w:id="2062"/>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63" w:author="L1param R1-230671 preRAN2#123" w:date="2023-07-25T11:49:00Z"/>
        </w:rPr>
      </w:pPr>
      <w:r w:rsidRPr="00C0503E">
        <w:t xml:space="preserve">    ]]</w:t>
      </w:r>
      <w:ins w:id="2064" w:author="L1param R1-230671 preRAN2#123" w:date="2023-07-25T11:49:00Z">
        <w:r w:rsidR="006842F5">
          <w:t>,</w:t>
        </w:r>
      </w:ins>
    </w:p>
    <w:p w14:paraId="27050458" w14:textId="58C2C292" w:rsidR="006842F5" w:rsidRDefault="006842F5" w:rsidP="00C0503E">
      <w:pPr>
        <w:pStyle w:val="PL"/>
        <w:rPr>
          <w:ins w:id="2065" w:author="L1param R1-230671 preRAN2#123" w:date="2023-07-25T11:49:00Z"/>
        </w:rPr>
      </w:pPr>
      <w:ins w:id="2066" w:author="L1param R1-230671 preRAN2#123" w:date="2023-07-25T11:49:00Z">
        <w:r>
          <w:t xml:space="preserve">    [[</w:t>
        </w:r>
      </w:ins>
    </w:p>
    <w:p w14:paraId="42AF41B1" w14:textId="5ABC50A7" w:rsidR="006842F5" w:rsidRPr="006842F5" w:rsidRDefault="006842F5" w:rsidP="00C0503E">
      <w:pPr>
        <w:pStyle w:val="PL"/>
        <w:rPr>
          <w:ins w:id="2067" w:author="L1param R1-230671 preRAN2#123" w:date="2023-07-25T11:49:00Z"/>
          <w:color w:val="808080"/>
          <w:rPrChange w:id="2068" w:author="L1param R1-230671 preRAN2#123" w:date="2023-07-25T11:51:00Z">
            <w:rPr>
              <w:ins w:id="2069" w:author="L1param R1-230671 preRAN2#123" w:date="2023-07-25T11:49:00Z"/>
            </w:rPr>
          </w:rPrChange>
        </w:rPr>
      </w:pPr>
      <w:ins w:id="2070" w:author="L1param R1-230671 preRAN2#123" w:date="2023-07-25T11:49:00Z">
        <w:r w:rsidRPr="00C0503E">
          <w:t xml:space="preserve">    </w:t>
        </w:r>
      </w:ins>
      <w:ins w:id="2071" w:author="L1param R1-230671 preRAN2#123" w:date="2023-07-25T11:50:00Z">
        <w:r>
          <w:t>applyIndicated</w:t>
        </w:r>
      </w:ins>
      <w:ins w:id="2072" w:author="L1param R1-230671 preRAN2#123" w:date="2023-07-25T11:49:00Z">
        <w:r w:rsidRPr="00C0503E">
          <w:t>TCI-State-r1</w:t>
        </w:r>
      </w:ins>
      <w:ins w:id="2073" w:author="L1param R1-230671 preRAN2#123" w:date="2023-07-25T11:50:00Z">
        <w:r>
          <w:t>8</w:t>
        </w:r>
      </w:ins>
      <w:ins w:id="2074" w:author="L1param R1-230671 preRAN2#123" w:date="2023-07-25T11:49:00Z">
        <w:r w:rsidRPr="00C0503E">
          <w:t xml:space="preserve">           </w:t>
        </w:r>
        <w:r w:rsidRPr="00C0503E">
          <w:rPr>
            <w:color w:val="993366"/>
          </w:rPr>
          <w:t>ENUMERATED</w:t>
        </w:r>
        <w:r w:rsidRPr="00C0503E">
          <w:t xml:space="preserve"> {</w:t>
        </w:r>
      </w:ins>
      <w:ins w:id="2075" w:author="L1param R1-230671 preRAN2#123" w:date="2023-07-25T11:50:00Z">
        <w:r w:rsidRPr="006842F5">
          <w:t>first, second, both</w:t>
        </w:r>
      </w:ins>
      <w:ins w:id="2076" w:author="L1param R1-2308672 postRAN2#123" w:date="2023-09-21T18:53:00Z">
        <w:r w:rsidR="00915B62">
          <w:t>, none</w:t>
        </w:r>
      </w:ins>
      <w:ins w:id="2077" w:author="L1param R1-230671 preRAN2#123" w:date="2023-07-25T11:49:00Z">
        <w:r w:rsidRPr="00C0503E">
          <w:t xml:space="preserve">}                 </w:t>
        </w:r>
      </w:ins>
      <w:ins w:id="2078" w:author="L1param R1-230671 preRAN2#123" w:date="2023-07-25T11:51:00Z">
        <w:r>
          <w:t xml:space="preserve"> </w:t>
        </w:r>
      </w:ins>
      <w:ins w:id="2079" w:author="L1param R1-230671 preRAN2#123" w:date="2023-07-25T11:49:00Z">
        <w:r w:rsidRPr="00C0503E">
          <w:rPr>
            <w:color w:val="993366"/>
          </w:rPr>
          <w:t>OPTIONAL</w:t>
        </w:r>
        <w:r w:rsidRPr="00C0503E">
          <w:t xml:space="preserve">  </w:t>
        </w:r>
        <w:r w:rsidRPr="00C0503E">
          <w:rPr>
            <w:color w:val="808080"/>
          </w:rPr>
          <w:t xml:space="preserve">-- </w:t>
        </w:r>
      </w:ins>
      <w:ins w:id="2080" w:author="L1param R1-230671 preRAN2#123" w:date="2023-07-25T11:54:00Z">
        <w:r>
          <w:rPr>
            <w:color w:val="808080"/>
          </w:rPr>
          <w:t xml:space="preserve">Cond </w:t>
        </w:r>
      </w:ins>
      <w:ins w:id="2081" w:author="L1param R1-230671 preRAN2#123" w:date="2023-07-25T11:55:00Z">
        <w:r>
          <w:rPr>
            <w:color w:val="808080"/>
          </w:rPr>
          <w:t>F</w:t>
        </w:r>
      </w:ins>
      <w:ins w:id="2082" w:author="L1param R1-230671 preRAN2#123" w:date="2023-07-25T11:54:00Z">
        <w:r>
          <w:rPr>
            <w:color w:val="808080"/>
          </w:rPr>
          <w:t>ollowUTCI</w:t>
        </w:r>
      </w:ins>
    </w:p>
    <w:p w14:paraId="1A1F5D5C" w14:textId="397E8262" w:rsidR="006842F5" w:rsidRPr="00C0503E" w:rsidRDefault="006842F5" w:rsidP="00C0503E">
      <w:pPr>
        <w:pStyle w:val="PL"/>
      </w:pPr>
      <w:ins w:id="2083"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84"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5" w:author="L1param R1-230671 preRAN2#123" w:date="2023-07-25T11:51:00Z"/>
                <w:b/>
                <w:i/>
                <w:szCs w:val="22"/>
                <w:lang w:eastAsia="sv-SE"/>
              </w:rPr>
            </w:pPr>
            <w:ins w:id="2086"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87" w:author="L1param R1-230671 preRAN2#123" w:date="2023-07-25T11:49:00Z"/>
                <w:b/>
                <w:i/>
                <w:szCs w:val="22"/>
                <w:lang w:eastAsia="sv-SE"/>
              </w:rPr>
            </w:pPr>
            <w:ins w:id="2088" w:author="L1param R1-230671 preRAN2#123" w:date="2023-07-25T11:57:00Z">
              <w:r>
                <w:rPr>
                  <w:lang w:eastAsia="zh-CN"/>
                </w:rPr>
                <w:t>This field indicates</w:t>
              </w:r>
            </w:ins>
            <w:ins w:id="2089" w:author="L1param R1-230671 preRAN2#123" w:date="2023-07-25T11:54:00Z">
              <w:r w:rsidRPr="00C0503E">
                <w:rPr>
                  <w:lang w:eastAsia="zh-CN"/>
                </w:rPr>
                <w:t xml:space="preserve">, for PDCCH reception on this CORESET, </w:t>
              </w:r>
            </w:ins>
            <w:ins w:id="2090" w:author="L1param R1-230671 preRAN2#123" w:date="2023-07-25T11:57:00Z">
              <w:r>
                <w:rPr>
                  <w:lang w:eastAsia="zh-CN"/>
                </w:rPr>
                <w:t>if</w:t>
              </w:r>
            </w:ins>
            <w:ins w:id="2091" w:author="L1param R1-230671 preRAN2#123" w:date="2023-07-25T11:54:00Z">
              <w:r w:rsidRPr="00C0503E">
                <w:rPr>
                  <w:lang w:eastAsia="zh-CN"/>
                </w:rPr>
                <w:t xml:space="preserve"> UE applies </w:t>
              </w:r>
              <w:commentRangeStart w:id="2092"/>
              <w:r w:rsidRPr="00C0503E">
                <w:rPr>
                  <w:lang w:eastAsia="zh-CN"/>
                </w:rPr>
                <w:t>the</w:t>
              </w:r>
            </w:ins>
            <w:ins w:id="2093" w:author="L1param R1-230671 preRAN2#123" w:date="2023-07-25T12:13:00Z">
              <w:r w:rsidR="0071446A">
                <w:rPr>
                  <w:lang w:eastAsia="zh-CN"/>
                </w:rPr>
                <w:t xml:space="preserve"> first, the second o</w:t>
              </w:r>
            </w:ins>
            <w:ins w:id="2094" w:author="L1param R1-230671 preRAN2#123" w:date="2023-07-25T13:26:00Z">
              <w:r w:rsidR="00CE7B88">
                <w:rPr>
                  <w:lang w:eastAsia="zh-CN"/>
                </w:rPr>
                <w:t>r</w:t>
              </w:r>
            </w:ins>
            <w:ins w:id="2095" w:author="L1param R1-230671 preRAN2#123" w:date="2023-07-25T12:13:00Z">
              <w:r w:rsidR="0071446A">
                <w:rPr>
                  <w:lang w:eastAsia="zh-CN"/>
                </w:rPr>
                <w:t xml:space="preserve"> both</w:t>
              </w:r>
            </w:ins>
            <w:commentRangeEnd w:id="2092"/>
            <w:r w:rsidR="004C020F">
              <w:rPr>
                <w:rStyle w:val="CommentReference"/>
                <w:rFonts w:ascii="Times New Roman" w:hAnsi="Times New Roman"/>
              </w:rPr>
              <w:commentReference w:id="2092"/>
            </w:r>
            <w:ins w:id="2096" w:author="L1param R1-230671 preRAN2#123" w:date="2023-07-25T11:54:00Z">
              <w:r w:rsidRPr="00C0503E">
                <w:rPr>
                  <w:lang w:eastAsia="zh-CN"/>
                </w:rPr>
                <w:t xml:space="preserve"> "indicated" DL only TCI or joint TCI as specified in </w:t>
              </w:r>
            </w:ins>
            <w:ins w:id="2097" w:author="L1param R1-2308672 postRAN2#123" w:date="2023-09-15T21:32:00Z">
              <w:r w:rsidR="00E5051A" w:rsidRPr="00E5051A">
                <w:rPr>
                  <w:lang w:eastAsia="zh-CN"/>
                </w:rPr>
                <w:t xml:space="preserve">TS 38.213 [13], clause 10.1 </w:t>
              </w:r>
            </w:ins>
            <w:ins w:id="2098"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w:t>
            </w:r>
            <w:r w:rsidR="00F82957" w:rsidRPr="00C0503E">
              <w:rPr>
                <w:szCs w:val="22"/>
                <w:lang w:eastAsia="sv-SE"/>
              </w:rPr>
              <w:lastRenderedPageBreak/>
              <w:t>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99"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100" w:author="L1param R1-230671 preRAN2#123" w:date="2023-07-25T11:55:00Z"/>
                <w:i/>
                <w:lang w:eastAsia="sv-SE"/>
              </w:rPr>
            </w:pPr>
            <w:bookmarkStart w:id="2101" w:name="_Hlk148614715"/>
            <w:ins w:id="2102"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103" w:author="L1param R1-230671 preRAN2#123" w:date="2023-07-25T11:55:00Z"/>
                <w:lang w:eastAsia="sv-SE"/>
              </w:rPr>
            </w:pPr>
            <w:ins w:id="2104" w:author="L1param R1-230671 preRAN2#123" w:date="2023-07-25T12:14:00Z">
              <w:r>
                <w:rPr>
                  <w:lang w:eastAsia="sv-SE"/>
                </w:rPr>
                <w:t xml:space="preserve">The field is absent if the field </w:t>
              </w:r>
            </w:ins>
            <w:ins w:id="2105" w:author="L1param R1-230671 preRAN2#123" w:date="2023-07-25T12:15:00Z">
              <w:r w:rsidRPr="0071446A">
                <w:rPr>
                  <w:i/>
                  <w:iCs/>
                  <w:lang w:eastAsia="sv-SE"/>
                  <w:rPrChange w:id="2106" w:author="L1param R1-230671 preRAN2#123" w:date="2023-07-25T12:15:00Z">
                    <w:rPr>
                      <w:lang w:eastAsia="sv-SE"/>
                    </w:rPr>
                  </w:rPrChange>
                </w:rPr>
                <w:t>followUnifiedTCI-State</w:t>
              </w:r>
              <w:r w:rsidRPr="0071446A">
                <w:rPr>
                  <w:lang w:eastAsia="sv-SE"/>
                </w:rPr>
                <w:t xml:space="preserve"> </w:t>
              </w:r>
            </w:ins>
            <w:ins w:id="2107" w:author="L1param R1-230671 preRAN2#123" w:date="2023-07-25T12:14:00Z">
              <w:r>
                <w:rPr>
                  <w:lang w:eastAsia="sv-SE"/>
                </w:rPr>
                <w:t>is present</w:t>
              </w:r>
            </w:ins>
            <w:ins w:id="2108" w:author="L1param R1-230671 preRAN2#123" w:date="2023-07-25T13:27:00Z">
              <w:r w:rsidR="00CE7B88">
                <w:rPr>
                  <w:lang w:eastAsia="sv-SE"/>
                </w:rPr>
                <w:t>.</w:t>
              </w:r>
            </w:ins>
            <w:ins w:id="2109"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101"/>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110" w:name="_Toc60777207"/>
      <w:bookmarkStart w:id="2111" w:name="_Toc139045539"/>
      <w:r w:rsidRPr="00C0503E">
        <w:t>–</w:t>
      </w:r>
      <w:r w:rsidRPr="00C0503E">
        <w:tab/>
      </w:r>
      <w:r w:rsidRPr="00C0503E">
        <w:rPr>
          <w:i/>
        </w:rPr>
        <w:t>ControlResourceSetId</w:t>
      </w:r>
      <w:bookmarkEnd w:id="2110"/>
      <w:bookmarkEnd w:id="2111"/>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112" w:name="_Toc60777208"/>
      <w:bookmarkStart w:id="2113" w:name="_Toc139045540"/>
      <w:r w:rsidRPr="00C0503E">
        <w:t>–</w:t>
      </w:r>
      <w:r w:rsidRPr="00C0503E">
        <w:tab/>
      </w:r>
      <w:r w:rsidRPr="00C0503E">
        <w:rPr>
          <w:i/>
        </w:rPr>
        <w:t>ControlResourceSetZero</w:t>
      </w:r>
      <w:bookmarkEnd w:id="2112"/>
      <w:bookmarkEnd w:id="2113"/>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lastRenderedPageBreak/>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114" w:name="_Toc60777209"/>
      <w:bookmarkStart w:id="2115" w:name="_Toc139045541"/>
      <w:r w:rsidRPr="00C0503E">
        <w:t>–</w:t>
      </w:r>
      <w:r w:rsidRPr="00C0503E">
        <w:tab/>
      </w:r>
      <w:r w:rsidRPr="00C0503E">
        <w:rPr>
          <w:i/>
          <w:noProof/>
        </w:rPr>
        <w:t>CrossCarrierSchedulingConfig</w:t>
      </w:r>
      <w:bookmarkEnd w:id="2114"/>
      <w:bookmarkEnd w:id="2115"/>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16" w:name="_Toc60777210"/>
      <w:bookmarkStart w:id="2117" w:name="_Toc139045542"/>
      <w:r w:rsidRPr="00C0503E">
        <w:t>–</w:t>
      </w:r>
      <w:r w:rsidRPr="00C0503E">
        <w:tab/>
      </w:r>
      <w:r w:rsidRPr="00C0503E">
        <w:rPr>
          <w:i/>
        </w:rPr>
        <w:t>CSI-AperiodicTriggerStateList</w:t>
      </w:r>
      <w:bookmarkEnd w:id="2116"/>
      <w:bookmarkEnd w:id="2117"/>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18" w:author="L1param R1-230671 preRAN2#123" w:date="2023-07-25T12:52:00Z"/>
        </w:rPr>
      </w:pPr>
      <w:r w:rsidRPr="00C0503E">
        <w:t xml:space="preserve">    ]]</w:t>
      </w:r>
      <w:ins w:id="2119" w:author="L1param R1-230671 preRAN2#123" w:date="2023-07-25T12:52:00Z">
        <w:r w:rsidR="00180F19">
          <w:t>,</w:t>
        </w:r>
      </w:ins>
    </w:p>
    <w:p w14:paraId="22EC3B0E" w14:textId="77777777" w:rsidR="00180F19" w:rsidRDefault="00180F19" w:rsidP="00180F19">
      <w:pPr>
        <w:pStyle w:val="PL"/>
        <w:rPr>
          <w:ins w:id="2120" w:author="L1param R1-230671 preRAN2#123" w:date="2023-07-25T12:52:00Z"/>
        </w:rPr>
      </w:pPr>
      <w:ins w:id="2121" w:author="L1param R1-230671 preRAN2#123" w:date="2023-07-25T12:52:00Z">
        <w:r>
          <w:t xml:space="preserve">    [[</w:t>
        </w:r>
      </w:ins>
    </w:p>
    <w:p w14:paraId="2F25F137" w14:textId="77777777" w:rsidR="008F2F63" w:rsidRPr="00C0503E" w:rsidRDefault="00180F19" w:rsidP="008F2F63">
      <w:pPr>
        <w:pStyle w:val="PL"/>
        <w:rPr>
          <w:ins w:id="2122" w:author="L1Param_R1-2308672_preRAN2123bis" w:date="2023-09-27T11:01:00Z"/>
        </w:rPr>
      </w:pPr>
      <w:bookmarkStart w:id="2123" w:name="_Hlk146217165"/>
      <w:ins w:id="2124" w:author="L1param R1-230671 preRAN2#123" w:date="2023-07-25T12:52:00Z">
        <w:r>
          <w:t xml:space="preserve">    </w:t>
        </w:r>
      </w:ins>
      <w:ins w:id="2125" w:author="L1Param_R1-2308672_preRAN2123bis" w:date="2023-09-27T11:01:00Z">
        <w:r w:rsidR="008F2F63" w:rsidRPr="00C0503E">
          <w:t>resourcesForChannel</w:t>
        </w:r>
      </w:ins>
      <w:ins w:id="2126" w:author="L1Param_R1-2308672_preRAN2123bis" w:date="2023-09-27T11:18:00Z">
        <w:r w:rsidR="008F2F63">
          <w:t>TDCP</w:t>
        </w:r>
      </w:ins>
      <w:ins w:id="2127" w:author="L1Param_R1-2308672_preRAN2123bis" w:date="2023-09-27T11:01:00Z">
        <w:r w:rsidR="008F2F63" w:rsidRPr="00C0503E">
          <w:t>-r1</w:t>
        </w:r>
      </w:ins>
      <w:ins w:id="2128" w:author="L1Param_R1-2308672_preRAN2123bis" w:date="2023-09-27T11:18:00Z">
        <w:r w:rsidR="008F2F63">
          <w:t>8</w:t>
        </w:r>
      </w:ins>
      <w:ins w:id="2129"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30" w:author="L1Param_R1-2308672_preRAN2123bis" w:date="2023-09-27T11:01:00Z"/>
        </w:rPr>
      </w:pPr>
      <w:ins w:id="2131" w:author="L1Param_R1-2308672_preRAN2123bis" w:date="2023-09-27T11:01:00Z">
        <w:r w:rsidRPr="00C0503E">
          <w:t xml:space="preserve">            resourceSet</w:t>
        </w:r>
      </w:ins>
      <w:ins w:id="2132" w:author="L1Param_R1-2308672_preRAN2123bis" w:date="2023-09-27T11:19:00Z">
        <w:r>
          <w:t>2TDCP</w:t>
        </w:r>
      </w:ins>
      <w:ins w:id="2133" w:author="L1Param_R1-2308672_preRAN2123bis" w:date="2023-09-27T11:01:00Z">
        <w:r w:rsidRPr="00C0503E">
          <w:t>-r1</w:t>
        </w:r>
      </w:ins>
      <w:ins w:id="2134" w:author="L1Param_R1-2308672_preRAN2123bis" w:date="2023-09-27T11:18:00Z">
        <w:r>
          <w:t>8</w:t>
        </w:r>
      </w:ins>
      <w:ins w:id="2135"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36" w:author="L1Param_R1-2308672_preRAN2123bis" w:date="2023-09-27T11:19:00Z"/>
        </w:rPr>
      </w:pPr>
      <w:ins w:id="2137"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38"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39" w:author="ZTE-Fei Dong" w:date="2023-09-22T10:00:00Z"/>
        </w:rPr>
      </w:pPr>
      <w:ins w:id="2140" w:author="L1Param_R1-2308672_preRAN2123bis" w:date="2023-09-27T11:01:00Z">
        <w:r w:rsidRPr="00C0503E">
          <w:t xml:space="preserve">   </w:t>
        </w:r>
      </w:ins>
      <w:ins w:id="2141" w:author="L1Param_R1-2308672_preRAN2123bis" w:date="2023-09-27T11:21:00Z">
        <w:r>
          <w:t xml:space="preserve"> </w:t>
        </w:r>
      </w:ins>
      <w:ins w:id="2142"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43" w:author="L1Param_R1-2308672_preRAN2123bis" w:date="2023-09-27T11:21:00Z">
        <w:r>
          <w:rPr>
            <w:color w:val="808080"/>
          </w:rPr>
          <w:t>Cond TDCP</w:t>
        </w:r>
      </w:ins>
    </w:p>
    <w:p w14:paraId="7356501D" w14:textId="29FD9838" w:rsidR="0079757E" w:rsidRPr="00C0503E" w:rsidRDefault="009E6463" w:rsidP="0079757E">
      <w:pPr>
        <w:pStyle w:val="PL"/>
        <w:rPr>
          <w:ins w:id="2144" w:author="L1param R1-2308672 postRAN2#123" w:date="2023-09-21T19:29:00Z"/>
        </w:rPr>
      </w:pPr>
      <w:ins w:id="2145" w:author="ZTE-Fei Dong" w:date="2023-09-22T10:00:00Z">
        <w:r>
          <w:tab/>
        </w:r>
      </w:ins>
      <w:commentRangeStart w:id="2146"/>
      <w:ins w:id="2147" w:author="L1param R1-230671 preRAN2#123" w:date="2023-07-25T12:52:00Z">
        <w:r w:rsidR="00180F19" w:rsidRPr="004A644A">
          <w:rPr>
            <w:rPrChange w:id="2148" w:author="ZTE-Fei Dong" w:date="2023-10-23T15:55:00Z">
              <w:rPr>
                <w:rFonts w:ascii="Arial" w:hAnsi="Arial"/>
                <w:noProof w:val="0"/>
                <w:sz w:val="18"/>
                <w:highlight w:val="yellow"/>
                <w:lang w:eastAsia="ja-JP"/>
              </w:rPr>
            </w:rPrChange>
          </w:rPr>
          <w:t>applyIndicatedTCI-State</w:t>
        </w:r>
      </w:ins>
      <w:commentRangeEnd w:id="2146"/>
      <w:r w:rsidR="00052FD6">
        <w:rPr>
          <w:rStyle w:val="CommentReference"/>
          <w:rFonts w:ascii="Times New Roman" w:hAnsi="Times New Roman"/>
          <w:noProof w:val="0"/>
          <w:lang w:eastAsia="ja-JP"/>
        </w:rPr>
        <w:commentReference w:id="2146"/>
      </w:r>
      <w:ins w:id="2149" w:author="L1param R1-2308672 postRAN2#123" w:date="2023-09-21T19:30:00Z">
        <w:r w:rsidR="0079757E" w:rsidRPr="004A644A">
          <w:rPr>
            <w:rPrChange w:id="2150" w:author="ZTE-Fei Dong" w:date="2023-10-23T15:55:00Z">
              <w:rPr>
                <w:rFonts w:ascii="Arial" w:hAnsi="Arial"/>
                <w:noProof w:val="0"/>
                <w:sz w:val="18"/>
                <w:highlight w:val="yellow"/>
                <w:lang w:eastAsia="ja-JP"/>
              </w:rPr>
            </w:rPrChange>
          </w:rPr>
          <w:t>-r18</w:t>
        </w:r>
      </w:ins>
      <w:ins w:id="2151"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52" w:author="L1param R1-2308672 postRAN2#123" w:date="2023-09-21T19:30:00Z"/>
        </w:rPr>
      </w:pPr>
      <w:ins w:id="2153" w:author="L1param R1-2308672 postRAN2#123" w:date="2023-09-21T19:30:00Z">
        <w:r>
          <w:t xml:space="preserve">         </w:t>
        </w:r>
        <w:r w:rsidRPr="00220D76">
          <w:t>perset-r18</w:t>
        </w:r>
      </w:ins>
      <w:ins w:id="2154"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5618046D" w:rsidR="0079757E" w:rsidRDefault="0079757E" w:rsidP="00180F19">
      <w:pPr>
        <w:pStyle w:val="PL"/>
        <w:rPr>
          <w:ins w:id="2155" w:author="L1param R1-2308672 postRAN2#123" w:date="2023-09-21T19:31:00Z"/>
        </w:rPr>
      </w:pPr>
      <w:ins w:id="2156" w:author="L1param R1-2308672 postRAN2#123" w:date="2023-09-21T19:30:00Z">
        <w:r>
          <w:t xml:space="preserve">         perresource</w:t>
        </w:r>
      </w:ins>
      <w:ins w:id="2157" w:author="L1param R1-2308672 postRAN2#123" w:date="2023-09-21T19:31:00Z">
        <w:r>
          <w:t>-r18</w:t>
        </w:r>
      </w:ins>
      <w:ins w:id="2158" w:author="L1param R1-2308672 postRAN2#123" w:date="2023-09-21T19:30:00Z">
        <w:r>
          <w:t xml:space="preserve"> </w:t>
        </w:r>
      </w:ins>
      <w:ins w:id="2159" w:author="L1param R1-2308672 postRAN2#123" w:date="2023-09-21T19:31:00Z">
        <w:r>
          <w:t xml:space="preserve">       </w:t>
        </w:r>
      </w:ins>
      <w:ins w:id="2160"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61"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62" w:author="L1param R1-230671 preRAN2#123" w:date="2023-07-25T13:02:00Z">
        <w:r w:rsidR="00DE434B">
          <w:t xml:space="preserve">   </w:t>
        </w:r>
      </w:ins>
      <w:ins w:id="2163" w:author="L1param R1-230671 preRAN2#123" w:date="2023-07-25T12:52:00Z">
        <w:r w:rsidR="00180F19">
          <w:t xml:space="preserve"> </w:t>
        </w:r>
      </w:ins>
    </w:p>
    <w:p w14:paraId="5BA25975" w14:textId="54C4E039" w:rsidR="00180F19" w:rsidRDefault="0079757E" w:rsidP="00180F19">
      <w:pPr>
        <w:pStyle w:val="PL"/>
        <w:rPr>
          <w:ins w:id="2164" w:author="L1param R1-2308672 postRAN2#123" w:date="2023-09-21T19:31:00Z"/>
          <w:color w:val="808080"/>
        </w:rPr>
      </w:pPr>
      <w:ins w:id="2165" w:author="L1param R1-2308672 postRAN2#123" w:date="2023-09-21T19:31:00Z">
        <w:r>
          <w:t xml:space="preserve">    }                                                                                           </w:t>
        </w:r>
      </w:ins>
      <w:bookmarkEnd w:id="2123"/>
      <w:ins w:id="2166"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67" w:author="L1param R1-230671 preRAN2#123" w:date="2023-07-25T12:52:00Z"/>
        </w:rPr>
      </w:pPr>
      <w:ins w:id="2168" w:author="L1param R1-2308672 postRAN2#123" w:date="2023-09-21T19:31:00Z">
        <w:r>
          <w:rPr>
            <w:color w:val="808080"/>
          </w:rPr>
          <w:t xml:space="preserve">      </w:t>
        </w:r>
      </w:ins>
    </w:p>
    <w:p w14:paraId="7E4EC161" w14:textId="77777777" w:rsidR="00180F19" w:rsidRPr="00C0503E" w:rsidRDefault="00180F19" w:rsidP="00180F19">
      <w:pPr>
        <w:pStyle w:val="PL"/>
        <w:rPr>
          <w:ins w:id="2169" w:author="L1param R1-230671 preRAN2#123" w:date="2023-07-25T12:52:00Z"/>
        </w:rPr>
      </w:pPr>
      <w:ins w:id="2170"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71"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72" w:author="L1param R1-230671 preRAN2#123" w:date="2023-07-25T12:54:00Z"/>
                <w:b/>
                <w:i/>
                <w:szCs w:val="22"/>
                <w:lang w:eastAsia="sv-SE"/>
              </w:rPr>
            </w:pPr>
            <w:ins w:id="2173" w:author="L1param R1-230671 preRAN2#123" w:date="2023-07-25T12:54:00Z">
              <w:r w:rsidRPr="00BE04F1">
                <w:rPr>
                  <w:b/>
                  <w:i/>
                  <w:szCs w:val="22"/>
                  <w:lang w:eastAsia="sv-SE"/>
                </w:rPr>
                <w:t>applyIndicatedTCI-State</w:t>
              </w:r>
            </w:ins>
            <w:ins w:id="2174" w:author="L1param R1-2308672 postRAN2#123" w:date="2023-09-21T19:24:00Z">
              <w:r w:rsidR="0079757E">
                <w:rPr>
                  <w:b/>
                  <w:i/>
                  <w:szCs w:val="22"/>
                  <w:lang w:eastAsia="sv-SE"/>
                </w:rPr>
                <w:t>List</w:t>
              </w:r>
            </w:ins>
          </w:p>
          <w:p w14:paraId="360974AC" w14:textId="1F0D7835" w:rsidR="00180F19" w:rsidRPr="00DE434B" w:rsidRDefault="00DE434B">
            <w:pPr>
              <w:pStyle w:val="TAL"/>
              <w:rPr>
                <w:ins w:id="2175" w:author="L1param R1-230671 preRAN2#123" w:date="2023-07-25T12:53:00Z"/>
                <w:lang w:eastAsia="zh-CN"/>
                <w:rPrChange w:id="2176" w:author="L1param R1-230671 preRAN2#123" w:date="2023-07-25T13:02:00Z">
                  <w:rPr>
                    <w:ins w:id="2177" w:author="L1param R1-230671 preRAN2#123" w:date="2023-07-25T12:53:00Z"/>
                    <w:b/>
                    <w:i/>
                    <w:szCs w:val="22"/>
                    <w:lang w:eastAsia="sv-SE"/>
                  </w:rPr>
                </w:rPrChange>
              </w:rPr>
              <w:pPrChange w:id="2178" w:author="L1param R1-2308672 postRAN2#123" w:date="2023-09-21T17:56:00Z">
                <w:pPr>
                  <w:pStyle w:val="TAL"/>
                  <w:ind w:left="1418" w:hanging="284"/>
                </w:pPr>
              </w:pPrChange>
            </w:pPr>
            <w:ins w:id="2179"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80"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81"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82" w:author="L1param R1-2308672 postRAN2#123" w:date="2023-09-21T17:57:00Z">
              <w:r w:rsidR="00555492">
                <w:rPr>
                  <w:lang w:eastAsia="zh-CN"/>
                </w:rPr>
                <w:t xml:space="preserve"> more than one </w:t>
              </w:r>
            </w:ins>
            <w:ins w:id="2183" w:author="L1param R1-2308672 postRAN2#123" w:date="2023-09-21T17:58:00Z">
              <w:r w:rsidR="00555492">
                <w:rPr>
                  <w:lang w:eastAsia="zh-CN"/>
                </w:rPr>
                <w:t>value for</w:t>
              </w:r>
            </w:ins>
            <w:ins w:id="2184"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85" w:author="L1Param_R1-2308672_preRAN2123bis" w:date="2023-09-27T09:50:00Z">
              <w:r w:rsidR="00802C60">
                <w:rPr>
                  <w:lang w:eastAsia="zh-CN"/>
                </w:rPr>
                <w:t xml:space="preserve">the DL BWP </w:t>
              </w:r>
            </w:ins>
            <w:ins w:id="2186" w:author="L1param R1-230671 preRAN2#123" w:date="2023-07-25T13:02:00Z">
              <w:r>
                <w:rPr>
                  <w:lang w:eastAsia="zh-CN"/>
                </w:rPr>
                <w:t xml:space="preserve">used to </w:t>
              </w:r>
            </w:ins>
            <w:ins w:id="2187" w:author="Rapp - Post RAN2 123bis" w:date="2023-10-19T12:07:00Z">
              <w:r w:rsidR="00026402">
                <w:rPr>
                  <w:lang w:eastAsia="zh-CN"/>
                </w:rPr>
                <w:t xml:space="preserve">trigger </w:t>
              </w:r>
            </w:ins>
            <w:ins w:id="2188" w:author="L1param R1-230671 preRAN2#123" w:date="2023-07-25T13:02:00Z">
              <w:r>
                <w:rPr>
                  <w:lang w:eastAsia="zh-CN"/>
                </w:rPr>
                <w:t xml:space="preserve">the </w:t>
              </w:r>
            </w:ins>
            <w:ins w:id="2189" w:author="L1param R1-230671 preRAN2#123" w:date="2023-07-25T13:27:00Z">
              <w:r w:rsidR="00CE7B88">
                <w:rPr>
                  <w:lang w:eastAsia="zh-CN"/>
                </w:rPr>
                <w:t>CSI</w:t>
              </w:r>
            </w:ins>
            <w:ins w:id="2190" w:author="L1Param_R1-2308672_preRAN2123bis" w:date="2023-09-27T09:51:00Z">
              <w:r w:rsidR="001C04BD">
                <w:rPr>
                  <w:lang w:eastAsia="zh-CN"/>
                </w:rPr>
                <w:t xml:space="preserve"> report</w:t>
              </w:r>
            </w:ins>
            <w:ins w:id="2191"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92" w:author="L1param R1-2308672 postRAN2#123" w:date="2023-09-15T21:32:00Z">
              <w:r w:rsidR="00E5051A">
                <w:rPr>
                  <w:lang w:eastAsia="zh-CN"/>
                </w:rPr>
                <w:t>D</w:t>
              </w:r>
            </w:ins>
            <w:ins w:id="2193"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94"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95"/>
            <w:commentRangeStart w:id="2196"/>
            <w:commentRangeStart w:id="2197"/>
            <w:commentRangeStart w:id="2198"/>
            <w:r w:rsidR="00C01388" w:rsidRPr="00C0503E">
              <w:t>When</w:t>
            </w:r>
            <w:commentRangeEnd w:id="2195"/>
            <w:r w:rsidR="00026402">
              <w:rPr>
                <w:rStyle w:val="CommentReference"/>
                <w:rFonts w:ascii="Times New Roman" w:hAnsi="Times New Roman"/>
              </w:rPr>
              <w:commentReference w:id="2195"/>
            </w:r>
            <w:commentRangeEnd w:id="2196"/>
            <w:r w:rsidR="00165659">
              <w:rPr>
                <w:rStyle w:val="CommentReference"/>
                <w:rFonts w:ascii="Times New Roman" w:hAnsi="Times New Roman"/>
              </w:rPr>
              <w:commentReference w:id="2196"/>
            </w:r>
            <w:commentRangeEnd w:id="2197"/>
            <w:r w:rsidR="007F0BE5">
              <w:rPr>
                <w:rStyle w:val="CommentReference"/>
                <w:rFonts w:ascii="Times New Roman" w:hAnsi="Times New Roman"/>
              </w:rPr>
              <w:commentReference w:id="2197"/>
            </w:r>
            <w:r w:rsidR="00C01388" w:rsidRPr="00C0503E">
              <w:t xml:space="preserve"> </w:t>
            </w:r>
            <w:ins w:id="2199" w:author="L1Param_R1-2308672_preRAN2123bis" w:date="2023-09-27T09:54:00Z">
              <w:del w:id="2200" w:author="Rapp - Post RAN2 123bis" w:date="2023-10-19T12:07:00Z">
                <w:r w:rsidR="007A1FDA" w:rsidDel="00026402">
                  <w:delText>the UE is configured with</w:delText>
                </w:r>
              </w:del>
            </w:ins>
            <w:ins w:id="2201" w:author="L1Param_R1-2308672_preRAN2123bis" w:date="2023-09-27T09:55:00Z">
              <w:del w:id="2202" w:author="Rapp - Post RAN2 123bis" w:date="2023-10-19T12:07:00Z">
                <w:r w:rsidR="007A1FDA" w:rsidRPr="007A1FDA" w:rsidDel="00026402">
                  <w:delText xml:space="preserve"> two SRS resource sets with usage set to</w:delText>
                </w:r>
                <w:r w:rsidR="007A1FDA" w:rsidRPr="009D54BE" w:rsidDel="00026402">
                  <w:rPr>
                    <w:i/>
                    <w:iCs/>
                    <w:rPrChange w:id="2203"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204"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205"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06" w:author="L1param R1-2308672 postRAN2#123" w:date="2023-09-21T19:39:00Z">
              <w:r w:rsidR="00B84F83" w:rsidRPr="00C0503E">
                <w:rPr>
                  <w:lang w:eastAsia="zh-CN"/>
                </w:rPr>
                <w:t xml:space="preserve"> </w:t>
              </w:r>
              <w:r w:rsidR="00B84F83">
                <w:rPr>
                  <w:lang w:eastAsia="zh-CN"/>
                </w:rPr>
                <w:t xml:space="preserve">or </w:t>
              </w:r>
            </w:ins>
            <w:ins w:id="2207" w:author="L1Param_R1-2308672_preRAN2123bis" w:date="2023-09-27T09:55:00Z">
              <w:del w:id="2208" w:author="Rapp - Post RAN2 123bis" w:date="2023-10-19T12:07:00Z">
                <w:r w:rsidR="009D54BE" w:rsidDel="00026402">
                  <w:rPr>
                    <w:lang w:eastAsia="zh-CN"/>
                  </w:rPr>
                  <w:delText xml:space="preserve">when </w:delText>
                </w:r>
              </w:del>
            </w:ins>
            <w:ins w:id="2209" w:author="L1Param_R1-2308672_preRAN2123bis" w:date="2023-09-27T09:56:00Z">
              <w:del w:id="2210"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11" w:author="L1Param_R1-2308672_preRAN2123bis" w:date="2023-09-27T09:58:00Z">
              <w:del w:id="2212"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13" w:author="L1Param_R1-2308672_preRAN2123bis" w:date="2023-09-27T09:56:00Z">
              <w:del w:id="2214" w:author="Rapp - Post RAN2 123bis" w:date="2023-10-19T12:07:00Z">
                <w:r w:rsidR="004D680F" w:rsidRPr="00C0503E" w:rsidDel="00026402">
                  <w:rPr>
                    <w:lang w:eastAsia="zh-CN"/>
                  </w:rPr>
                  <w:delText xml:space="preserve"> </w:delText>
                </w:r>
              </w:del>
            </w:ins>
            <w:ins w:id="2215" w:author="L1param R1-2308672 postRAN2#123" w:date="2023-09-21T19:39:00Z">
              <w:r w:rsidR="00B84F83" w:rsidRPr="00C0503E">
                <w:rPr>
                  <w:lang w:eastAsia="zh-CN"/>
                </w:rPr>
                <w:t xml:space="preserve">in </w:t>
              </w:r>
              <w:r w:rsidR="00B84F83" w:rsidRPr="00E5051A">
                <w:rPr>
                  <w:lang w:eastAsia="zh-CN"/>
                </w:rPr>
                <w:t>TS 38.213 [13], clause 10.1</w:t>
              </w:r>
            </w:ins>
            <w:bookmarkEnd w:id="2194"/>
            <w:commentRangeEnd w:id="2198"/>
            <w:r w:rsidR="004C020F">
              <w:rPr>
                <w:rStyle w:val="CommentReference"/>
                <w:rFonts w:ascii="Times New Roman" w:hAnsi="Times New Roman"/>
              </w:rPr>
              <w:commentReference w:id="2198"/>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commentRangeStart w:id="2216"/>
            <w:r w:rsidRPr="005074EB">
              <w:rPr>
                <w:b/>
                <w:i/>
                <w:szCs w:val="22"/>
                <w:lang w:eastAsia="sv-SE"/>
              </w:rPr>
              <w:t>resourcesForChannelTDCP</w:t>
            </w:r>
          </w:p>
          <w:p w14:paraId="19E56AB9" w14:textId="0B3F0667" w:rsidR="005074EB" w:rsidRPr="00220D76" w:rsidRDefault="005074EB" w:rsidP="00771058">
            <w:pPr>
              <w:pStyle w:val="TAL"/>
              <w:ind w:left="1418" w:hanging="284"/>
              <w:rPr>
                <w:bCs/>
                <w:i/>
                <w:iCs/>
                <w:szCs w:val="22"/>
                <w:lang w:eastAsia="sv-SE"/>
                <w:rPrChange w:id="2217" w:author="ZTE-Fei Dong" w:date="2023-10-23T15:46:00Z">
                  <w:rPr>
                    <w:bCs/>
                    <w:iCs/>
                    <w:szCs w:val="22"/>
                    <w:lang w:eastAsia="sv-SE"/>
                  </w:rPr>
                </w:rPrChange>
              </w:rPr>
            </w:pPr>
            <w:r w:rsidRPr="00C0503E">
              <w:t xml:space="preserve">Configures reference signals for channel measurement corresponding to the second resource set </w:t>
            </w:r>
            <w:r>
              <w:t xml:space="preserve">and third resource set </w:t>
            </w:r>
            <w:r w:rsidRPr="00C0503E">
              <w:t xml:space="preserve">for </w:t>
            </w:r>
            <w:r>
              <w:t>TDCP reporting.</w:t>
            </w:r>
            <w:commentRangeEnd w:id="2216"/>
            <w:r w:rsidR="00062AF6">
              <w:rPr>
                <w:rStyle w:val="CommentReference"/>
                <w:rFonts w:ascii="Times New Roman" w:hAnsi="Times New Roman"/>
              </w:rPr>
              <w:commentReference w:id="2216"/>
            </w:r>
            <w:ins w:id="2218" w:author="ZTE-Fei Dong" w:date="2023-10-23T15:47:00Z">
              <w:r w:rsidR="00220D76">
                <w:t xml:space="preserve">All CSI resources of these </w:t>
              </w:r>
            </w:ins>
            <w:ins w:id="2219" w:author="ZTE-Fei Dong" w:date="2023-10-23T15:46:00Z">
              <w:r w:rsidR="00220D76">
                <w:t xml:space="preserve">two resource sets shall share the same QCL-info with the resource sets indicated by </w:t>
              </w:r>
              <w:r w:rsidR="00220D76">
                <w:rPr>
                  <w:i/>
                </w:rPr>
                <w:t xml:space="preserve">resourcesForChannel </w:t>
              </w:r>
              <w:r w:rsidR="00220D76" w:rsidRPr="00220D76">
                <w:rPr>
                  <w:rPrChange w:id="2220" w:author="ZTE-Fei Dong" w:date="2023-10-23T15:52:00Z">
                    <w:rPr>
                      <w:i/>
                    </w:rPr>
                  </w:rPrChange>
                </w:rPr>
                <w:t>as spcified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21"/>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21"/>
            <w:r w:rsidR="00026402">
              <w:rPr>
                <w:rStyle w:val="CommentReference"/>
                <w:rFonts w:ascii="Times New Roman" w:hAnsi="Times New Roman"/>
              </w:rPr>
              <w:commentReference w:id="2221"/>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22"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23" w:author="L1Param_R1-2308672_preRAN2123bis" w:date="2023-09-27T11:23:00Z">
              <w:r w:rsidRPr="00C0503E">
                <w:rPr>
                  <w:lang w:eastAsia="sv-SE"/>
                </w:rPr>
                <w:t xml:space="preserve">This field is absent, Need R, if </w:t>
              </w:r>
            </w:ins>
            <w:ins w:id="2224" w:author="L1Param_R1-2308672_preRAN2123bis" w:date="2023-09-27T11:24:00Z">
              <w:r w:rsidRPr="00CA4B21">
                <w:rPr>
                  <w:lang w:eastAsia="sv-SE"/>
                  <w:rPrChange w:id="2225" w:author="L1Param_R1-2308672_preRAN2123bis" w:date="2023-09-27T11:24:00Z">
                    <w:rPr>
                      <w:b/>
                      <w:i/>
                      <w:szCs w:val="22"/>
                      <w:lang w:eastAsia="sv-SE"/>
                    </w:rPr>
                  </w:rPrChange>
                </w:rPr>
                <w:t>resourcesForChannel2</w:t>
              </w:r>
              <w:r w:rsidRPr="00CA4B21">
                <w:rPr>
                  <w:lang w:eastAsia="sv-SE"/>
                </w:rPr>
                <w:t xml:space="preserve"> </w:t>
              </w:r>
            </w:ins>
            <w:ins w:id="2226"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27" w:name="_Toc60777211"/>
      <w:bookmarkStart w:id="2228" w:name="_Toc139045543"/>
      <w:r w:rsidRPr="00C0503E">
        <w:t>–</w:t>
      </w:r>
      <w:r w:rsidRPr="00C0503E">
        <w:tab/>
      </w:r>
      <w:r w:rsidRPr="00C0503E">
        <w:rPr>
          <w:i/>
        </w:rPr>
        <w:t>CSI-FrequencyOccupation</w:t>
      </w:r>
      <w:bookmarkEnd w:id="2227"/>
      <w:bookmarkEnd w:id="222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29" w:name="_Toc60777212"/>
      <w:bookmarkStart w:id="2230" w:name="_Toc139045544"/>
      <w:r w:rsidRPr="00C0503E">
        <w:t>–</w:t>
      </w:r>
      <w:r w:rsidRPr="00C0503E">
        <w:tab/>
      </w:r>
      <w:r w:rsidRPr="00C0503E">
        <w:rPr>
          <w:i/>
        </w:rPr>
        <w:t>CSI-IM-Resource</w:t>
      </w:r>
      <w:bookmarkEnd w:id="2229"/>
      <w:bookmarkEnd w:id="223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31" w:name="_Toc60777213"/>
      <w:bookmarkStart w:id="2232" w:name="_Toc139045545"/>
      <w:r w:rsidRPr="00C0503E">
        <w:t>–</w:t>
      </w:r>
      <w:r w:rsidRPr="00C0503E">
        <w:tab/>
      </w:r>
      <w:r w:rsidRPr="00C0503E">
        <w:rPr>
          <w:i/>
        </w:rPr>
        <w:t>CSI-IM-ResourceId</w:t>
      </w:r>
      <w:bookmarkEnd w:id="2231"/>
      <w:bookmarkEnd w:id="223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33" w:name="_Toc60777214"/>
      <w:bookmarkStart w:id="2234" w:name="_Toc139045546"/>
      <w:r w:rsidRPr="00C0503E">
        <w:t>–</w:t>
      </w:r>
      <w:r w:rsidRPr="00C0503E">
        <w:tab/>
      </w:r>
      <w:r w:rsidRPr="00C0503E">
        <w:rPr>
          <w:i/>
        </w:rPr>
        <w:t>CSI-IM-ResourceSet</w:t>
      </w:r>
      <w:bookmarkEnd w:id="2233"/>
      <w:bookmarkEnd w:id="223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35" w:name="_Toc60777215"/>
      <w:bookmarkStart w:id="2236" w:name="_Toc139045547"/>
      <w:r w:rsidRPr="00C0503E">
        <w:t>–</w:t>
      </w:r>
      <w:r w:rsidRPr="00C0503E">
        <w:tab/>
      </w:r>
      <w:r w:rsidRPr="00C0503E">
        <w:rPr>
          <w:i/>
        </w:rPr>
        <w:t>CSI-IM-ResourceSetId</w:t>
      </w:r>
      <w:bookmarkEnd w:id="2235"/>
      <w:bookmarkEnd w:id="223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37" w:name="_Toc60777216"/>
      <w:bookmarkStart w:id="2238" w:name="_Toc139045548"/>
      <w:r w:rsidRPr="00C0503E">
        <w:t>–</w:t>
      </w:r>
      <w:r w:rsidRPr="00C0503E">
        <w:tab/>
      </w:r>
      <w:r w:rsidRPr="00C0503E">
        <w:rPr>
          <w:i/>
        </w:rPr>
        <w:t>CSI-MeasConfig</w:t>
      </w:r>
      <w:bookmarkEnd w:id="2237"/>
      <w:bookmarkEnd w:id="223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39" w:name="_Toc60777217"/>
      <w:bookmarkStart w:id="2240" w:name="_Toc139045549"/>
      <w:r w:rsidRPr="00C0503E">
        <w:t>–</w:t>
      </w:r>
      <w:r w:rsidRPr="00C0503E">
        <w:tab/>
      </w:r>
      <w:r w:rsidRPr="00C0503E">
        <w:rPr>
          <w:i/>
        </w:rPr>
        <w:t>CSI-ReportConfig</w:t>
      </w:r>
      <w:bookmarkEnd w:id="2239"/>
      <w:bookmarkEnd w:id="224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41" w:name="_Hlk142050670"/>
      <w:r w:rsidRPr="00C0503E">
        <w:t>resourcesForChannelMeasurement          CSI-ResourceConfigId</w:t>
      </w:r>
      <w:bookmarkEnd w:id="2241"/>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42" w:author="L1param R1-230671 preRAN2#123" w:date="2023-07-25T17:14:00Z"/>
        </w:rPr>
      </w:pPr>
      <w:r w:rsidRPr="00C0503E">
        <w:t xml:space="preserve">    ]]</w:t>
      </w:r>
      <w:ins w:id="2243" w:author="L1param R1-230671 preRAN2#123" w:date="2023-07-25T17:14:00Z">
        <w:r w:rsidR="00155051">
          <w:t>,</w:t>
        </w:r>
      </w:ins>
    </w:p>
    <w:p w14:paraId="0F53D43D" w14:textId="7DA93BCC" w:rsidR="00155051" w:rsidRPr="00961513" w:rsidRDefault="00155051" w:rsidP="00C0503E">
      <w:pPr>
        <w:pStyle w:val="PL"/>
        <w:rPr>
          <w:ins w:id="2244" w:author="L1param R1-230671 preRAN2#123" w:date="2023-07-25T17:14:00Z"/>
        </w:rPr>
      </w:pPr>
      <w:ins w:id="2245" w:author="L1param R1-230671 preRAN2#123" w:date="2023-07-25T17:14:00Z">
        <w:r>
          <w:t xml:space="preserve">    </w:t>
        </w:r>
        <w:r w:rsidRPr="00961513">
          <w:t>[[</w:t>
        </w:r>
      </w:ins>
    </w:p>
    <w:p w14:paraId="7931C12E" w14:textId="537E459C" w:rsidR="00155051" w:rsidRPr="00961513" w:rsidRDefault="00155051" w:rsidP="00155051">
      <w:pPr>
        <w:pStyle w:val="PL"/>
        <w:rPr>
          <w:ins w:id="2246" w:author="L1param R1-230671 preRAN2#123" w:date="2023-07-25T17:14:00Z"/>
        </w:rPr>
      </w:pPr>
      <w:ins w:id="2247" w:author="L1param R1-230671 preRAN2#123" w:date="2023-07-25T17:14:00Z">
        <w:r w:rsidRPr="00961513">
          <w:t xml:space="preserve">    groupBasedBeamReporting-</w:t>
        </w:r>
      </w:ins>
      <w:ins w:id="2248" w:author="L1Param_R1-2308672_preRAN2123bis" w:date="2023-09-27T11:36:00Z">
        <w:r w:rsidR="00E8442D" w:rsidRPr="00961513">
          <w:t>v</w:t>
        </w:r>
      </w:ins>
      <w:ins w:id="2249" w:author="L1param R1-230671 preRAN2#123" w:date="2023-07-25T17:14:00Z">
        <w:r w:rsidRPr="00961513">
          <w:t>18</w:t>
        </w:r>
      </w:ins>
      <w:ins w:id="2250" w:author="L1Param_R1-2308672_preRAN2123bis" w:date="2023-09-27T11:36:00Z">
        <w:r w:rsidR="00E8442D" w:rsidRPr="00961513">
          <w:t>xy</w:t>
        </w:r>
      </w:ins>
      <w:ins w:id="2251"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52" w:author="L1param R1-230671 preRAN2#123" w:date="2023-07-25T17:14:00Z"/>
        </w:rPr>
      </w:pPr>
      <w:ins w:id="2253" w:author="L1param R1-230671 preRAN2#123" w:date="2023-07-25T17:14:00Z">
        <w:r w:rsidRPr="00961513">
          <w:t xml:space="preserve">        </w:t>
        </w:r>
      </w:ins>
      <w:ins w:id="2254" w:author="L1Param_R1-2308672_preRAN2123bis" w:date="2023-09-27T11:36:00Z">
        <w:r w:rsidR="00E8442D" w:rsidRPr="00961513">
          <w:t>reporting</w:t>
        </w:r>
      </w:ins>
      <w:ins w:id="2255" w:author="L1Param_R1-2308672_preRAN2123bis" w:date="2023-09-27T11:42:00Z">
        <w:r w:rsidR="00520D05" w:rsidRPr="00961513">
          <w:t>Mode</w:t>
        </w:r>
      </w:ins>
      <w:ins w:id="2256" w:author="L1param R1-230671 preRAN2#123" w:date="2023-07-25T17:14:00Z">
        <w:r w:rsidRPr="00961513">
          <w:t>-r1</w:t>
        </w:r>
      </w:ins>
      <w:ins w:id="2257" w:author="L1param R1-230671 preRAN2#123" w:date="2023-07-25T17:15:00Z">
        <w:r w:rsidRPr="00961513">
          <w:t>8</w:t>
        </w:r>
      </w:ins>
      <w:ins w:id="2258" w:author="L1param R1-230671 preRAN2#123" w:date="2023-07-25T17:14:00Z">
        <w:r w:rsidRPr="00961513">
          <w:t xml:space="preserve">              </w:t>
        </w:r>
        <w:r w:rsidRPr="00961513">
          <w:rPr>
            <w:color w:val="993366"/>
          </w:rPr>
          <w:t>ENUMERATED</w:t>
        </w:r>
        <w:r w:rsidRPr="00961513">
          <w:t xml:space="preserve"> {</w:t>
        </w:r>
      </w:ins>
      <w:ins w:id="2259" w:author="L1Param_R1-2308672_preRAN2123bis" w:date="2023-09-27T11:37:00Z">
        <w:r w:rsidR="00E8442D" w:rsidRPr="00961513">
          <w:t>jointULDL, onlyUL</w:t>
        </w:r>
      </w:ins>
      <w:ins w:id="2260" w:author="L1param R1-230671 preRAN2#123" w:date="2023-07-25T17:14:00Z">
        <w:r w:rsidRPr="00961513">
          <w:t>}</w:t>
        </w:r>
      </w:ins>
    </w:p>
    <w:p w14:paraId="45D55684" w14:textId="3B80FA0A" w:rsidR="00155051" w:rsidRPr="00961513" w:rsidRDefault="00155051" w:rsidP="00155051">
      <w:pPr>
        <w:pStyle w:val="PL"/>
        <w:rPr>
          <w:ins w:id="2261" w:author="L1param R1-230671 preRAN2#123" w:date="2023-07-26T10:53:00Z"/>
          <w:color w:val="808080"/>
        </w:rPr>
      </w:pPr>
      <w:ins w:id="2262" w:author="L1param R1-230671 preRAN2#123" w:date="2023-07-25T17:14:00Z">
        <w:r w:rsidRPr="00961513">
          <w:t xml:space="preserve">    }                                                                                                           </w:t>
        </w:r>
        <w:r w:rsidRPr="00961513">
          <w:rPr>
            <w:color w:val="993366"/>
          </w:rPr>
          <w:t>OPTIONAL</w:t>
        </w:r>
      </w:ins>
      <w:ins w:id="2263" w:author="L1param R1-230671 preRAN2#123" w:date="2023-07-26T11:12:00Z">
        <w:r w:rsidR="00F52EAF" w:rsidRPr="00961513">
          <w:rPr>
            <w:color w:val="993366"/>
          </w:rPr>
          <w:t>,</w:t>
        </w:r>
      </w:ins>
      <w:ins w:id="2264"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65" w:author="L1param R1-230671 preRAN2#123" w:date="2023-07-26T10:56:00Z"/>
          <w:color w:val="808080"/>
        </w:rPr>
      </w:pPr>
      <w:ins w:id="2266" w:author="L1param R1-230671 preRAN2#123" w:date="2023-07-26T10:53:00Z">
        <w:r w:rsidRPr="00961513">
          <w:rPr>
            <w:color w:val="808080"/>
          </w:rPr>
          <w:t xml:space="preserve">    </w:t>
        </w:r>
        <w:r w:rsidRPr="00220D76">
          <w:rPr>
            <w:color w:val="808080"/>
          </w:rPr>
          <w:t xml:space="preserve">reportQuantity-r18                </w:t>
        </w:r>
      </w:ins>
      <w:ins w:id="2267" w:author="L1param R1-230671 preRAN2#123" w:date="2023-07-26T11:11:00Z">
        <w:r w:rsidR="00F52EAF" w:rsidRPr="00220D76">
          <w:rPr>
            <w:color w:val="808080"/>
          </w:rPr>
          <w:t>TDCP</w:t>
        </w:r>
      </w:ins>
      <w:ins w:id="2268" w:author="L1param R1-230671 preRAN2#123" w:date="2023-07-26T10:54:00Z">
        <w:r w:rsidRPr="00220D76">
          <w:rPr>
            <w:color w:val="808080"/>
          </w:rPr>
          <w:t>-r18</w:t>
        </w:r>
      </w:ins>
      <w:ins w:id="2269" w:author="L1param R1-230671 preRAN2#123" w:date="2023-07-26T10:55:00Z">
        <w:r w:rsidRPr="00220D76">
          <w:t xml:space="preserve">                                                                  </w:t>
        </w:r>
        <w:r w:rsidRPr="00220D76">
          <w:rPr>
            <w:color w:val="993366"/>
          </w:rPr>
          <w:t>OPTIONAL</w:t>
        </w:r>
      </w:ins>
      <w:ins w:id="2270" w:author="L1param R1-230671 preRAN2#123" w:date="2023-07-26T10:57:00Z">
        <w:r w:rsidRPr="00220D76">
          <w:rPr>
            <w:color w:val="993366"/>
          </w:rPr>
          <w:t>,</w:t>
        </w:r>
      </w:ins>
      <w:ins w:id="2271"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72" w:author="L1param R1-230671 preRAN2#123" w:date="2023-07-25T17:14:00Z"/>
          <w:color w:val="808080"/>
        </w:rPr>
      </w:pPr>
      <w:ins w:id="2273" w:author="L1param R1-230671 preRAN2#123" w:date="2023-07-26T10:56:00Z">
        <w:r w:rsidRPr="00961513">
          <w:rPr>
            <w:color w:val="808080"/>
          </w:rPr>
          <w:t xml:space="preserve">    </w:t>
        </w:r>
      </w:ins>
      <w:ins w:id="2274" w:author="L1param R1-230671 preRAN2#123" w:date="2023-07-27T12:34:00Z">
        <w:r w:rsidR="00DD3A0B" w:rsidRPr="00220D76">
          <w:rPr>
            <w:color w:val="808080"/>
          </w:rPr>
          <w:t>codebookConfig-r18                CodebookConfig-r18</w:t>
        </w:r>
        <w:r w:rsidR="00DD3A0B" w:rsidRPr="00961513">
          <w:rPr>
            <w:color w:val="808080"/>
          </w:rPr>
          <w:t xml:space="preserve">                                                      </w:t>
        </w:r>
      </w:ins>
      <w:ins w:id="2275" w:author="L1param R1-230671 preRAN2#123" w:date="2023-08-04T12:28:00Z">
        <w:r w:rsidR="00935688" w:rsidRPr="00961513">
          <w:rPr>
            <w:color w:val="808080"/>
          </w:rPr>
          <w:t xml:space="preserve">  </w:t>
        </w:r>
      </w:ins>
      <w:ins w:id="2276"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277" w:author="L1param R1-230671 preRAN2#123" w:date="2023-07-25T17:14:00Z">
        <w:r w:rsidRPr="00961513">
          <w:t xml:space="preserve">   </w:t>
        </w:r>
      </w:ins>
      <w:ins w:id="2278" w:author="L1param R1-230671 preRAN2#123" w:date="2023-07-26T10:54:00Z">
        <w:r w:rsidR="00FD1FDB" w:rsidRPr="00961513">
          <w:t xml:space="preserve"> </w:t>
        </w:r>
      </w:ins>
      <w:ins w:id="2279"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80" w:author="L1param R1-230671 preRAN2#123" w:date="2023-07-26T11:12:00Z"/>
        </w:rPr>
      </w:pPr>
    </w:p>
    <w:p w14:paraId="1C5F4034" w14:textId="0D2EB9B9" w:rsidR="00F52EAF" w:rsidRDefault="00F52EAF" w:rsidP="00C0503E">
      <w:pPr>
        <w:pStyle w:val="PL"/>
        <w:rPr>
          <w:ins w:id="2281" w:author="L1param R1-230671 preRAN2#123" w:date="2023-07-26T11:12:00Z"/>
        </w:rPr>
      </w:pPr>
    </w:p>
    <w:p w14:paraId="53FBAE5C" w14:textId="0437B8F6" w:rsidR="00F52EAF" w:rsidRPr="00220D76" w:rsidRDefault="00F52EAF" w:rsidP="00F52EAF">
      <w:pPr>
        <w:pStyle w:val="PL"/>
        <w:rPr>
          <w:ins w:id="2282" w:author="L1param R1-230671 preRAN2#123" w:date="2023-07-26T11:13:00Z"/>
          <w:color w:val="808080"/>
        </w:rPr>
      </w:pPr>
      <w:ins w:id="2283" w:author="L1param R1-230671 preRAN2#123" w:date="2023-07-26T11:12:00Z">
        <w:r w:rsidRPr="00220D76">
          <w:t xml:space="preserve">TDCP-r18 ::=    </w:t>
        </w:r>
      </w:ins>
      <w:ins w:id="2284"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285" w:author="L1param R1-230671 preRAN2#123" w:date="2023-07-26T11:27:00Z"/>
        </w:rPr>
      </w:pPr>
      <w:ins w:id="2286" w:author="L1param R1-230671 preRAN2#123" w:date="2023-07-26T11:15:00Z">
        <w:r w:rsidRPr="00220D76">
          <w:rPr>
            <w:color w:val="808080"/>
          </w:rPr>
          <w:t xml:space="preserve">    delayDSet</w:t>
        </w:r>
      </w:ins>
      <w:ins w:id="2287" w:author="L1param R1-230671 preRAN2#123" w:date="2023-08-10T18:37:00Z">
        <w:r w:rsidR="00111B34" w:rsidRPr="00220D76">
          <w:rPr>
            <w:color w:val="808080"/>
          </w:rPr>
          <w:t>ofLeng</w:t>
        </w:r>
      </w:ins>
      <w:ins w:id="2288" w:author="L1param R1-2308672 postRAN2#123" w:date="2023-09-15T21:34:00Z">
        <w:r w:rsidR="0060044E" w:rsidRPr="00220D76">
          <w:t>t</w:t>
        </w:r>
      </w:ins>
      <w:ins w:id="2289" w:author="L1param R1-230671 preRAN2#123" w:date="2023-08-10T18:37:00Z">
        <w:r w:rsidR="00111B34" w:rsidRPr="00220D76">
          <w:rPr>
            <w:color w:val="808080"/>
          </w:rPr>
          <w:t>hY</w:t>
        </w:r>
      </w:ins>
      <w:ins w:id="2290" w:author="L1param R1-230671 preRAN2#123" w:date="2023-07-26T11:15:00Z">
        <w:r w:rsidRPr="00220D76">
          <w:rPr>
            <w:color w:val="808080"/>
          </w:rPr>
          <w:t>-r18</w:t>
        </w:r>
      </w:ins>
      <w:ins w:id="2291"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292" w:author="L1param R1-230671 preRAN2#123" w:date="2023-08-10T18:36:00Z">
        <w:r w:rsidR="0038074B" w:rsidRPr="00220D76">
          <w:t>maxNrofdelayD</w:t>
        </w:r>
      </w:ins>
      <w:ins w:id="2293" w:author="L1param R1-230671 preRAN2#123" w:date="2023-07-26T11:16:00Z">
        <w:r w:rsidRPr="00220D76">
          <w:t>-r18))</w:t>
        </w:r>
        <w:r w:rsidRPr="00220D76">
          <w:rPr>
            <w:color w:val="993366"/>
          </w:rPr>
          <w:t xml:space="preserve"> OF</w:t>
        </w:r>
        <w:r w:rsidRPr="00220D76">
          <w:t xml:space="preserve"> </w:t>
        </w:r>
      </w:ins>
      <w:ins w:id="2294" w:author="L1param R1-230671 preRAN2#123" w:date="2023-07-26T11:19:00Z">
        <w:r w:rsidRPr="00220D76">
          <w:t>DelayD</w:t>
        </w:r>
      </w:ins>
      <w:ins w:id="2295" w:author="L1param R1-230671 preRAN2#123" w:date="2023-07-26T11:27:00Z">
        <w:r w:rsidR="00EB6D9E" w:rsidRPr="00220D76">
          <w:t>,</w:t>
        </w:r>
      </w:ins>
    </w:p>
    <w:p w14:paraId="5034BF14" w14:textId="0D7E0D19" w:rsidR="00DD20CB" w:rsidRPr="00220D76" w:rsidRDefault="00EB6D9E" w:rsidP="00F52EAF">
      <w:pPr>
        <w:pStyle w:val="PL"/>
        <w:rPr>
          <w:ins w:id="2296" w:author="L1param R1-230671 preRAN2#123" w:date="2023-07-26T11:13:00Z"/>
          <w:color w:val="808080"/>
        </w:rPr>
      </w:pPr>
      <w:ins w:id="2297" w:author="L1param R1-230671 preRAN2#123" w:date="2023-07-26T11:27:00Z">
        <w:r w:rsidRPr="00220D76">
          <w:rPr>
            <w:color w:val="808080"/>
          </w:rPr>
          <w:t xml:space="preserve">    phaseReporting-r18               </w:t>
        </w:r>
      </w:ins>
      <w:ins w:id="2298" w:author="L1param R1-230671 preRAN2#123" w:date="2023-08-10T18:46:00Z">
        <w:r w:rsidR="00A66298" w:rsidRPr="00220D76">
          <w:rPr>
            <w:color w:val="808080"/>
          </w:rPr>
          <w:t xml:space="preserve">  </w:t>
        </w:r>
      </w:ins>
      <w:ins w:id="2299"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300" w:author="L1param R1-230671 preRAN2#123" w:date="2023-07-26T11:19:00Z">
        <w:r w:rsidR="00DD20CB" w:rsidRPr="00220D76">
          <w:t xml:space="preserve">     </w:t>
        </w:r>
      </w:ins>
    </w:p>
    <w:p w14:paraId="475005E2" w14:textId="1F772BA6" w:rsidR="00F52EAF" w:rsidRPr="00220D76" w:rsidRDefault="00F52EAF" w:rsidP="00F52EAF">
      <w:pPr>
        <w:pStyle w:val="PL"/>
        <w:rPr>
          <w:ins w:id="2301" w:author="L1param R1-230671 preRAN2#123" w:date="2023-07-26T11:12:00Z"/>
          <w:color w:val="808080"/>
        </w:rPr>
      </w:pPr>
      <w:ins w:id="2302" w:author="L1param R1-230671 preRAN2#123" w:date="2023-07-26T11:13:00Z">
        <w:r w:rsidRPr="00220D76">
          <w:rPr>
            <w:color w:val="808080"/>
          </w:rPr>
          <w:t>}</w:t>
        </w:r>
      </w:ins>
    </w:p>
    <w:p w14:paraId="50570B2A" w14:textId="0711A5E8" w:rsidR="00F52EAF" w:rsidRPr="00220D76" w:rsidRDefault="00F52EAF" w:rsidP="00C0503E">
      <w:pPr>
        <w:pStyle w:val="PL"/>
        <w:rPr>
          <w:ins w:id="2303" w:author="L1param R1-230671 preRAN2#123" w:date="2023-07-26T11:18:00Z"/>
        </w:rPr>
      </w:pPr>
    </w:p>
    <w:p w14:paraId="4B1675B8" w14:textId="4C95E8EF" w:rsidR="00DD20CB" w:rsidRDefault="00DD20CB" w:rsidP="00C0503E">
      <w:pPr>
        <w:pStyle w:val="PL"/>
        <w:rPr>
          <w:ins w:id="2304" w:author="L1param R1-230671 preRAN2#123" w:date="2023-07-26T11:19:00Z"/>
        </w:rPr>
      </w:pPr>
      <w:ins w:id="2305" w:author="L1param R1-230671 preRAN2#123" w:date="2023-07-26T11:18:00Z">
        <w:r w:rsidRPr="00220D76">
          <w:t xml:space="preserve">DelayD ::= </w:t>
        </w:r>
      </w:ins>
      <w:ins w:id="2306" w:author="L1param R1-230671 preRAN2#123" w:date="2023-07-26T11:28:00Z">
        <w:r w:rsidR="00EB6D9E" w:rsidRPr="00220D76">
          <w:t xml:space="preserve">                           </w:t>
        </w:r>
      </w:ins>
      <w:ins w:id="2307" w:author="L1param R1-230671 preRAN2#123" w:date="2023-07-26T11:18:00Z">
        <w:r w:rsidRPr="00220D76">
          <w:rPr>
            <w:color w:val="993366"/>
          </w:rPr>
          <w:t>ENUMERATED</w:t>
        </w:r>
        <w:r w:rsidRPr="00220D76">
          <w:t xml:space="preserve"> { </w:t>
        </w:r>
      </w:ins>
      <w:ins w:id="2308" w:author="L1param R1-230671 preRAN2#123" w:date="2023-07-26T11:19:00Z">
        <w:r w:rsidRPr="00220D76">
          <w:t>symb4</w:t>
        </w:r>
      </w:ins>
      <w:ins w:id="2309" w:author="L1param R1-230671 preRAN2#123" w:date="2023-07-26T11:18:00Z">
        <w:r w:rsidRPr="00220D76">
          <w:t xml:space="preserve">, </w:t>
        </w:r>
      </w:ins>
      <w:ins w:id="2310" w:author="L1param R1-230671 preRAN2#123" w:date="2023-07-26T11:19:00Z">
        <w:r w:rsidRPr="00220D76">
          <w:t>slot1, slot2, slot3,</w:t>
        </w:r>
      </w:ins>
      <w:ins w:id="2311" w:author="L1param R1-230671 preRAN2#123" w:date="2023-07-26T11:20:00Z">
        <w:r w:rsidRPr="00220D76">
          <w:t xml:space="preserve"> </w:t>
        </w:r>
      </w:ins>
      <w:ins w:id="2312" w:author="L1param R1-230671 preRAN2#123" w:date="2023-07-26T11:19:00Z">
        <w:r w:rsidRPr="00220D76">
          <w:t>slot4,</w:t>
        </w:r>
      </w:ins>
      <w:ins w:id="2313" w:author="L1param R1-230671 preRAN2#123" w:date="2023-07-26T11:20:00Z">
        <w:r w:rsidRPr="00220D76">
          <w:t xml:space="preserve"> </w:t>
        </w:r>
      </w:ins>
      <w:ins w:id="2314" w:author="L1param R1-230671 preRAN2#123" w:date="2023-07-26T11:19:00Z">
        <w:r w:rsidRPr="00220D76">
          <w:t>slot5,</w:t>
        </w:r>
      </w:ins>
      <w:ins w:id="2315" w:author="L1param R1-230671 preRAN2#123" w:date="2023-07-26T11:20:00Z">
        <w:r w:rsidRPr="00220D76">
          <w:t xml:space="preserve"> </w:t>
        </w:r>
      </w:ins>
      <w:ins w:id="2316" w:author="L1param R1-230671 preRAN2#123" w:date="2023-07-26T11:19:00Z">
        <w:r w:rsidRPr="00220D76">
          <w:t>slot6,</w:t>
        </w:r>
      </w:ins>
      <w:ins w:id="2317" w:author="L1param R1-230671 preRAN2#123" w:date="2023-07-26T11:20:00Z">
        <w:r w:rsidRPr="00220D76">
          <w:t xml:space="preserve"> </w:t>
        </w:r>
      </w:ins>
      <w:ins w:id="2318" w:author="L1param R1-230671 preRAN2#123" w:date="2023-07-26T11:19:00Z">
        <w:r w:rsidRPr="00220D76">
          <w:t>slot</w:t>
        </w:r>
      </w:ins>
      <w:ins w:id="2319" w:author="L1param R1-230671 preRAN2#123" w:date="2023-07-26T11:20:00Z">
        <w:r w:rsidRPr="00220D76">
          <w:t>10</w:t>
        </w:r>
      </w:ins>
      <w:ins w:id="2320"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21"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22"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lastRenderedPageBreak/>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23" w:author="L1param R1-230671 preRAN2#123" w:date="2023-07-26T10:51:00Z">
              <w:r w:rsidR="00FD1FDB">
                <w:rPr>
                  <w:i/>
                  <w:szCs w:val="22"/>
                  <w:lang w:eastAsia="sv-SE"/>
                </w:rPr>
                <w:t>,</w:t>
              </w:r>
            </w:ins>
            <w:del w:id="2324"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25"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26"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27"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28" w:author="L1Param_R1-2308672_preRAN2123bis" w:date="2023-09-27T11:46:00Z"/>
                <w:b/>
                <w:i/>
                <w:szCs w:val="22"/>
                <w:lang w:eastAsia="sv-SE"/>
              </w:rPr>
            </w:pPr>
            <w:ins w:id="2329"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ind w:left="1418" w:hanging="284"/>
              <w:rPr>
                <w:ins w:id="2330" w:author="L1Param_R1-2308672_preRAN2123bis" w:date="2023-09-27T11:45:00Z"/>
                <w:bCs/>
                <w:iCs/>
                <w:szCs w:val="22"/>
                <w:lang w:eastAsia="sv-SE"/>
                <w:rPrChange w:id="2331" w:author="L1Param_R1-2308672_preRAN2123bis" w:date="2023-09-27T11:46:00Z">
                  <w:rPr>
                    <w:ins w:id="2332" w:author="L1Param_R1-2308672_preRAN2123bis" w:date="2023-09-27T11:45:00Z"/>
                    <w:b/>
                    <w:i/>
                    <w:szCs w:val="22"/>
                    <w:lang w:eastAsia="sv-SE"/>
                  </w:rPr>
                </w:rPrChange>
              </w:rPr>
            </w:pPr>
            <w:ins w:id="2333" w:author="L1Param_R1-2308672_preRAN2123bis" w:date="2023-09-27T11:46:00Z">
              <w:r>
                <w:rPr>
                  <w:bCs/>
                  <w:iCs/>
                  <w:szCs w:val="22"/>
                  <w:lang w:eastAsia="sv-SE"/>
                </w:rPr>
                <w:t>Configures the UE with</w:t>
              </w:r>
              <w:r w:rsidR="00E144D8">
                <w:rPr>
                  <w:bCs/>
                  <w:iCs/>
                  <w:szCs w:val="22"/>
                  <w:lang w:eastAsia="sv-SE"/>
                </w:rPr>
                <w:t xml:space="preserve"> r</w:t>
              </w:r>
            </w:ins>
            <w:ins w:id="2334"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lastRenderedPageBreak/>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lastRenderedPageBreak/>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35" w:author="L1param R1-230671 preRAN2#123" w:date="2023-07-26T11:20:00Z"/>
        </w:rPr>
      </w:pPr>
    </w:p>
    <w:p w14:paraId="1D8483DA" w14:textId="77777777" w:rsidR="00DD20CB" w:rsidRPr="00C0503E" w:rsidRDefault="00DD20CB" w:rsidP="00DD20CB">
      <w:pPr>
        <w:rPr>
          <w:ins w:id="2336"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37"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38" w:author="L1param R1-230671 preRAN2#123" w:date="2023-07-26T11:20:00Z"/>
                <w:szCs w:val="22"/>
                <w:lang w:eastAsia="sv-SE"/>
              </w:rPr>
            </w:pPr>
            <w:ins w:id="2339"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4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41" w:author="L1param R1-230671 preRAN2#123" w:date="2023-07-26T11:20:00Z"/>
                <w:b/>
                <w:i/>
                <w:szCs w:val="22"/>
                <w:lang w:eastAsia="sv-SE"/>
              </w:rPr>
            </w:pPr>
            <w:ins w:id="2342" w:author="L1param R1-230671 preRAN2#123" w:date="2023-08-10T18:38:00Z">
              <w:r w:rsidRPr="00111B34">
                <w:rPr>
                  <w:b/>
                  <w:i/>
                  <w:szCs w:val="22"/>
                  <w:lang w:eastAsia="sv-SE"/>
                </w:rPr>
                <w:t>delayDSetofLeng</w:t>
              </w:r>
            </w:ins>
            <w:ins w:id="2343" w:author="Rapp - Post RAN2 123bis" w:date="2023-10-20T21:52:00Z">
              <w:r w:rsidR="006F1782">
                <w:rPr>
                  <w:b/>
                  <w:i/>
                  <w:szCs w:val="22"/>
                  <w:lang w:eastAsia="sv-SE"/>
                </w:rPr>
                <w:t>t</w:t>
              </w:r>
            </w:ins>
            <w:ins w:id="2344"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45" w:author="L1param R1-230671 preRAN2#123" w:date="2023-07-26T11:20:00Z"/>
                <w:szCs w:val="22"/>
                <w:lang w:eastAsia="sv-SE"/>
              </w:rPr>
            </w:pPr>
            <w:ins w:id="2346" w:author="L1param R1-230671 preRAN2#123" w:date="2023-07-26T11:22:00Z">
              <w:r>
                <w:rPr>
                  <w:szCs w:val="22"/>
                  <w:lang w:eastAsia="sv-SE"/>
                </w:rPr>
                <w:t xml:space="preserve">Configures a set of </w:t>
              </w:r>
            </w:ins>
            <w:ins w:id="2347" w:author="L1param R1-230671 preRAN2#123" w:date="2023-08-10T18:29:00Z">
              <w:r w:rsidR="00D971DD">
                <w:rPr>
                  <w:szCs w:val="22"/>
                  <w:lang w:eastAsia="sv-SE"/>
                </w:rPr>
                <w:t xml:space="preserve">Y </w:t>
              </w:r>
            </w:ins>
            <w:ins w:id="2348" w:author="L1param R1-230671 preRAN2#123" w:date="2023-07-26T11:22:00Z">
              <w:r>
                <w:rPr>
                  <w:szCs w:val="22"/>
                  <w:lang w:eastAsia="sv-SE"/>
                </w:rPr>
                <w:t>delay values for TDCP report</w:t>
              </w:r>
            </w:ins>
            <w:ins w:id="2349" w:author="L1param R1-230671 preRAN2#123" w:date="2023-07-26T11:23:00Z">
              <w:r>
                <w:rPr>
                  <w:szCs w:val="22"/>
                  <w:lang w:eastAsia="sv-SE"/>
                </w:rPr>
                <w:t>ing, see reference</w:t>
              </w:r>
            </w:ins>
            <w:ins w:id="2350" w:author="L1Param_R1-2308672_preRAN2123bis" w:date="2023-09-28T16:38:00Z">
              <w:r w:rsidR="00EA3158">
                <w:rPr>
                  <w:szCs w:val="22"/>
                  <w:lang w:eastAsia="sv-SE"/>
                </w:rPr>
                <w:t xml:space="preserve"> </w:t>
              </w:r>
            </w:ins>
            <w:ins w:id="2351"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52" w:author="L1param R1-230671 preRAN2#123" w:date="2023-07-26T11:20:00Z">
              <w:r w:rsidRPr="00C0503E">
                <w:rPr>
                  <w:szCs w:val="22"/>
                  <w:lang w:eastAsia="sv-SE"/>
                </w:rPr>
                <w:t>.</w:t>
              </w:r>
            </w:ins>
            <w:ins w:id="2353" w:author="L1param R1-230671 preRAN2#123" w:date="2023-07-26T11:23:00Z">
              <w:r>
                <w:rPr>
                  <w:szCs w:val="22"/>
                  <w:lang w:eastAsia="sv-SE"/>
                </w:rPr>
                <w:t xml:space="preserve"> The </w:t>
              </w:r>
              <w:r w:rsidRPr="00026402">
                <w:rPr>
                  <w:i/>
                  <w:iCs/>
                  <w:szCs w:val="22"/>
                  <w:lang w:eastAsia="sv-SE"/>
                  <w:rPrChange w:id="2354" w:author="Rapp - Post RAN2 123bis" w:date="2023-10-19T12:00:00Z">
                    <w:rPr>
                      <w:szCs w:val="22"/>
                      <w:lang w:eastAsia="sv-SE"/>
                    </w:rPr>
                  </w:rPrChange>
                </w:rPr>
                <w:t>symb</w:t>
              </w:r>
            </w:ins>
            <w:ins w:id="2355" w:author="L1param R1-230671 preRAN2#123" w:date="2023-07-26T11:24:00Z">
              <w:r w:rsidRPr="00026402">
                <w:rPr>
                  <w:i/>
                  <w:iCs/>
                  <w:szCs w:val="22"/>
                  <w:lang w:eastAsia="sv-SE"/>
                  <w:rPrChange w:id="2356" w:author="Rapp - Post RAN2 123bis" w:date="2023-10-19T12:00:00Z">
                    <w:rPr>
                      <w:szCs w:val="22"/>
                      <w:lang w:eastAsia="sv-SE"/>
                    </w:rPr>
                  </w:rPrChange>
                </w:rPr>
                <w:t>4</w:t>
              </w:r>
            </w:ins>
            <w:ins w:id="2357" w:author="L1param R1-230671 preRAN2#123" w:date="2023-07-26T11:23:00Z">
              <w:r>
                <w:rPr>
                  <w:szCs w:val="22"/>
                  <w:lang w:eastAsia="sv-SE"/>
                </w:rPr>
                <w:t xml:space="preserve"> denotes 4 symbols, the </w:t>
              </w:r>
              <w:r w:rsidRPr="00026402">
                <w:rPr>
                  <w:i/>
                  <w:iCs/>
                  <w:szCs w:val="22"/>
                  <w:lang w:eastAsia="sv-SE"/>
                  <w:rPrChange w:id="2358"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59"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60" w:author="Rapp - Post RAN2 123bis" w:date="2023-10-19T12:00:00Z">
                    <w:rPr>
                      <w:szCs w:val="22"/>
                      <w:lang w:eastAsia="sv-SE"/>
                    </w:rPr>
                  </w:rPrChange>
                </w:rPr>
                <w:t>slot10</w:t>
              </w:r>
              <w:r>
                <w:rPr>
                  <w:szCs w:val="22"/>
                  <w:lang w:eastAsia="sv-SE"/>
                </w:rPr>
                <w:t xml:space="preserve"> is applicable only</w:t>
              </w:r>
            </w:ins>
            <w:ins w:id="2361" w:author="L1param R1-230671 preRAN2#123" w:date="2023-07-26T11:24:00Z">
              <w:r>
                <w:rPr>
                  <w:szCs w:val="22"/>
                  <w:lang w:eastAsia="sv-SE"/>
                </w:rPr>
                <w:t xml:space="preserve"> </w:t>
              </w:r>
              <w:r w:rsidR="00EB6D9E">
                <w:rPr>
                  <w:szCs w:val="22"/>
                  <w:lang w:eastAsia="sv-SE"/>
                </w:rPr>
                <w:t>to SCS &gt;=30kHz.</w:t>
              </w:r>
            </w:ins>
            <w:ins w:id="2362" w:author="L1param R1-230671 preRAN2#123" w:date="2023-08-10T18:30:00Z">
              <w:r w:rsidR="00B4443D">
                <w:rPr>
                  <w:szCs w:val="22"/>
                  <w:lang w:eastAsia="sv-SE"/>
                </w:rPr>
                <w:t xml:space="preserve"> </w:t>
              </w:r>
              <w:r w:rsidR="00B4443D" w:rsidRPr="00B4443D">
                <w:rPr>
                  <w:szCs w:val="22"/>
                  <w:lang w:eastAsia="sv-SE"/>
                </w:rPr>
                <w:t>The parameter Y, see reference</w:t>
              </w:r>
            </w:ins>
            <w:ins w:id="2363" w:author="L1param R1-2308672 postRAN2#123" w:date="2023-09-15T21:36:00Z">
              <w:r w:rsidR="0060044E">
                <w:t xml:space="preserve"> TS</w:t>
              </w:r>
              <w:r w:rsidR="0060044E" w:rsidRPr="0060044E">
                <w:rPr>
                  <w:szCs w:val="22"/>
                  <w:lang w:eastAsia="sv-SE"/>
                </w:rPr>
                <w:t>38.214 clause 5.2.1.4</w:t>
              </w:r>
            </w:ins>
            <w:ins w:id="2364"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6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66" w:author="L1param R1-230671 preRAN2#123" w:date="2023-08-10T18:29:00Z"/>
                <w:b/>
                <w:i/>
                <w:szCs w:val="22"/>
                <w:lang w:eastAsia="sv-SE"/>
              </w:rPr>
            </w:pPr>
            <w:ins w:id="2367"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68" w:author="L1param R1-230671 preRAN2#123" w:date="2023-07-26T11:20:00Z"/>
                <w:szCs w:val="22"/>
                <w:lang w:eastAsia="sv-SE"/>
              </w:rPr>
            </w:pPr>
            <w:ins w:id="2369" w:author="L1param R1-230671 preRAN2#123" w:date="2023-08-10T18:29:00Z">
              <w:r>
                <w:rPr>
                  <w:szCs w:val="22"/>
                  <w:lang w:eastAsia="sv-SE"/>
                </w:rPr>
                <w:t xml:space="preserve">Configures the UE for phase reporting for TDCP reporting see reference </w:t>
              </w:r>
            </w:ins>
            <w:ins w:id="2370"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71" w:author="L1param R1-230671 preRAN2#123" w:date="2023-08-10T18:29:00Z"/>
        </w:rPr>
      </w:pPr>
    </w:p>
    <w:p w14:paraId="260F3302" w14:textId="77777777" w:rsidR="00394471" w:rsidRPr="00C0503E" w:rsidRDefault="00394471" w:rsidP="00394471">
      <w:pPr>
        <w:pStyle w:val="Heading4"/>
      </w:pPr>
      <w:bookmarkStart w:id="2372" w:name="_Toc60777218"/>
      <w:bookmarkStart w:id="2373" w:name="_Toc139045550"/>
      <w:r w:rsidRPr="00C0503E">
        <w:lastRenderedPageBreak/>
        <w:t>–</w:t>
      </w:r>
      <w:r w:rsidRPr="00C0503E">
        <w:tab/>
      </w:r>
      <w:r w:rsidRPr="00C0503E">
        <w:rPr>
          <w:i/>
        </w:rPr>
        <w:t>CSI-ReportConfigId</w:t>
      </w:r>
      <w:bookmarkEnd w:id="2372"/>
      <w:bookmarkEnd w:id="2373"/>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374" w:name="_Toc60777219"/>
      <w:bookmarkStart w:id="2375" w:name="_Toc139045551"/>
      <w:r w:rsidRPr="00C0503E">
        <w:t>–</w:t>
      </w:r>
      <w:r w:rsidRPr="00C0503E">
        <w:tab/>
      </w:r>
      <w:r w:rsidRPr="00C0503E">
        <w:rPr>
          <w:i/>
        </w:rPr>
        <w:t>CSI-ResourceConfig</w:t>
      </w:r>
      <w:bookmarkEnd w:id="2374"/>
      <w:bookmarkEnd w:id="2375"/>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376" w:name="_Toc60777220"/>
      <w:bookmarkStart w:id="2377" w:name="_Toc139045552"/>
      <w:r w:rsidRPr="00C0503E">
        <w:t>–</w:t>
      </w:r>
      <w:r w:rsidRPr="00C0503E">
        <w:tab/>
      </w:r>
      <w:r w:rsidRPr="00C0503E">
        <w:rPr>
          <w:i/>
        </w:rPr>
        <w:t>CSI-ResourceConfigId</w:t>
      </w:r>
      <w:bookmarkEnd w:id="2376"/>
      <w:bookmarkEnd w:id="2377"/>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378" w:name="_Toc60777221"/>
      <w:bookmarkStart w:id="2379" w:name="_Toc139045553"/>
      <w:r w:rsidRPr="00C0503E">
        <w:t>–</w:t>
      </w:r>
      <w:r w:rsidRPr="00C0503E">
        <w:tab/>
      </w:r>
      <w:r w:rsidRPr="00C0503E">
        <w:rPr>
          <w:i/>
        </w:rPr>
        <w:t>CSI-ResourcePeriodicityAndOffset</w:t>
      </w:r>
      <w:bookmarkEnd w:id="2378"/>
      <w:bookmarkEnd w:id="2379"/>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380" w:name="_Toc60777222"/>
      <w:bookmarkStart w:id="2381" w:name="_Toc139045554"/>
      <w:bookmarkStart w:id="2382" w:name="_Hlk146203922"/>
      <w:r w:rsidRPr="00C0503E">
        <w:t>–</w:t>
      </w:r>
      <w:r w:rsidRPr="00C0503E">
        <w:tab/>
      </w:r>
      <w:r w:rsidRPr="00C0503E">
        <w:rPr>
          <w:i/>
        </w:rPr>
        <w:t>CSI-RS-ResourceConfigMobility</w:t>
      </w:r>
      <w:bookmarkEnd w:id="2380"/>
      <w:bookmarkEnd w:id="2381"/>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82"/>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383" w:name="_Toc60777223"/>
      <w:bookmarkStart w:id="2384" w:name="_Toc139045555"/>
      <w:r w:rsidRPr="00C0503E">
        <w:t>–</w:t>
      </w:r>
      <w:r w:rsidRPr="00C0503E">
        <w:tab/>
      </w:r>
      <w:r w:rsidRPr="00C0503E">
        <w:rPr>
          <w:i/>
        </w:rPr>
        <w:t>CSI-RS-ResourceMapping</w:t>
      </w:r>
      <w:bookmarkEnd w:id="2383"/>
      <w:bookmarkEnd w:id="238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385" w:name="_Toc60777224"/>
      <w:bookmarkStart w:id="2386" w:name="_Toc139045556"/>
      <w:r w:rsidRPr="00C0503E">
        <w:t>–</w:t>
      </w:r>
      <w:r w:rsidRPr="00C0503E">
        <w:tab/>
      </w:r>
      <w:r w:rsidRPr="00C0503E">
        <w:rPr>
          <w:i/>
        </w:rPr>
        <w:t>CSI-SemiPersistentOnPUSCH-TriggerStateList</w:t>
      </w:r>
      <w:bookmarkEnd w:id="2385"/>
      <w:bookmarkEnd w:id="238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387" w:name="_Toc60777225"/>
      <w:bookmarkStart w:id="2388" w:name="_Toc139045557"/>
      <w:r w:rsidRPr="00C0503E">
        <w:t>–</w:t>
      </w:r>
      <w:r w:rsidRPr="00C0503E">
        <w:tab/>
      </w:r>
      <w:r w:rsidRPr="00C0503E">
        <w:rPr>
          <w:i/>
        </w:rPr>
        <w:t>CSI-SSB-ResourceSet</w:t>
      </w:r>
      <w:bookmarkEnd w:id="2387"/>
      <w:bookmarkEnd w:id="238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389" w:name="_Toc60777226"/>
      <w:bookmarkStart w:id="2390" w:name="_Toc139045558"/>
      <w:r w:rsidRPr="00C0503E">
        <w:t>–</w:t>
      </w:r>
      <w:r w:rsidRPr="00C0503E">
        <w:tab/>
      </w:r>
      <w:r w:rsidRPr="00C0503E">
        <w:rPr>
          <w:i/>
        </w:rPr>
        <w:t>CSI-SSB-ResourceSetId</w:t>
      </w:r>
      <w:bookmarkEnd w:id="2389"/>
      <w:bookmarkEnd w:id="239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391" w:name="_Toc60777227"/>
      <w:bookmarkStart w:id="2392" w:name="_Toc139045559"/>
      <w:r w:rsidRPr="00C0503E">
        <w:t>–</w:t>
      </w:r>
      <w:r w:rsidRPr="00C0503E">
        <w:tab/>
      </w:r>
      <w:r w:rsidRPr="00C0503E">
        <w:rPr>
          <w:i/>
          <w:noProof/>
        </w:rPr>
        <w:t>DedicatedNAS-Message</w:t>
      </w:r>
      <w:bookmarkEnd w:id="2391"/>
      <w:bookmarkEnd w:id="239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393" w:name="_Toc139045560"/>
      <w:r w:rsidRPr="00C0503E">
        <w:t>–</w:t>
      </w:r>
      <w:r w:rsidRPr="00C0503E">
        <w:tab/>
      </w:r>
      <w:r w:rsidRPr="00C0503E">
        <w:rPr>
          <w:i/>
        </w:rPr>
        <w:t>DL-</w:t>
      </w:r>
      <w:r w:rsidR="00212830" w:rsidRPr="00C0503E">
        <w:rPr>
          <w:i/>
        </w:rPr>
        <w:t>PPW-</w:t>
      </w:r>
      <w:r w:rsidRPr="00C0503E">
        <w:rPr>
          <w:i/>
        </w:rPr>
        <w:t>PreConfig</w:t>
      </w:r>
      <w:bookmarkEnd w:id="239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394" w:name="_Toc139045561"/>
      <w:r w:rsidRPr="00C0503E">
        <w:t>–</w:t>
      </w:r>
      <w:r w:rsidRPr="00C0503E">
        <w:tab/>
      </w:r>
      <w:r w:rsidRPr="00C0503E">
        <w:rPr>
          <w:i/>
        </w:rPr>
        <w:t>DMRS-BundlingPUCCH-Config</w:t>
      </w:r>
      <w:bookmarkEnd w:id="239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395" w:name="_Toc139045562"/>
      <w:r w:rsidRPr="00C0503E">
        <w:t>–</w:t>
      </w:r>
      <w:r w:rsidRPr="00C0503E">
        <w:tab/>
      </w:r>
      <w:r w:rsidRPr="00C0503E">
        <w:rPr>
          <w:i/>
        </w:rPr>
        <w:t>DMRS-BundlingPUSCH-Config</w:t>
      </w:r>
      <w:bookmarkEnd w:id="239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396" w:name="_Toc60777228"/>
      <w:bookmarkStart w:id="2397" w:name="_Toc139045563"/>
      <w:r w:rsidRPr="00C0503E">
        <w:t>–</w:t>
      </w:r>
      <w:r w:rsidRPr="00C0503E">
        <w:tab/>
      </w:r>
      <w:r w:rsidRPr="00C0503E">
        <w:rPr>
          <w:i/>
        </w:rPr>
        <w:t>DMRS-DownlinkConfig</w:t>
      </w:r>
      <w:bookmarkEnd w:id="2396"/>
      <w:bookmarkEnd w:id="239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98" w:author="L1param R1-230671 preRAN2#123" w:date="2023-07-25T17:51:00Z"/>
        </w:rPr>
      </w:pPr>
      <w:r w:rsidRPr="00C0503E">
        <w:t xml:space="preserve">    ]]</w:t>
      </w:r>
      <w:ins w:id="2399" w:author="L1param R1-230671 preRAN2#123" w:date="2023-07-25T17:51:00Z">
        <w:r w:rsidR="00C16C92">
          <w:t>,</w:t>
        </w:r>
      </w:ins>
    </w:p>
    <w:p w14:paraId="0591B7F4" w14:textId="36421417" w:rsidR="00C16C92" w:rsidRDefault="00C16C92" w:rsidP="00C0503E">
      <w:pPr>
        <w:pStyle w:val="PL"/>
        <w:rPr>
          <w:ins w:id="2400" w:author="L1param R1-230671 preRAN2#123" w:date="2023-07-25T17:51:00Z"/>
        </w:rPr>
      </w:pPr>
      <w:ins w:id="2401" w:author="L1param R1-230671 preRAN2#123" w:date="2023-07-25T17:51:00Z">
        <w:r>
          <w:t xml:space="preserve">    [[</w:t>
        </w:r>
      </w:ins>
    </w:p>
    <w:p w14:paraId="20098003" w14:textId="251E5DDC" w:rsidR="00C16C92" w:rsidRDefault="00C16C92" w:rsidP="00C0503E">
      <w:pPr>
        <w:pStyle w:val="PL"/>
        <w:rPr>
          <w:ins w:id="2402" w:author="L1param R1-230671 preRAN2#123" w:date="2023-07-25T17:51:00Z"/>
        </w:rPr>
      </w:pPr>
      <w:ins w:id="2403"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04" w:author="L1param R1-230671 preRAN2#123" w:date="2023-08-10T18:58:00Z">
        <w:r w:rsidR="0068541E">
          <w:t xml:space="preserve">        </w:t>
        </w:r>
      </w:ins>
      <w:ins w:id="2405"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06"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07"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08" w:author="L1param R1-230671 preRAN2#123" w:date="2023-07-25T17:47:00Z"/>
                <w:szCs w:val="22"/>
                <w:lang w:eastAsia="sv-SE"/>
              </w:rPr>
            </w:pPr>
            <w:ins w:id="2409" w:author="L1param R1-230671 preRAN2#123" w:date="2023-07-25T17:47:00Z">
              <w:r w:rsidRPr="00C0503E">
                <w:rPr>
                  <w:b/>
                  <w:i/>
                  <w:szCs w:val="22"/>
                  <w:lang w:eastAsia="sv-SE"/>
                </w:rPr>
                <w:t>dmrs-Type</w:t>
              </w:r>
            </w:ins>
            <w:ins w:id="2410" w:author="L1param R1-230671 preRAN2#123" w:date="2023-07-25T17:48:00Z">
              <w:r>
                <w:rPr>
                  <w:b/>
                  <w:i/>
                  <w:szCs w:val="22"/>
                  <w:lang w:eastAsia="sv-SE"/>
                </w:rPr>
                <w:t>Enh</w:t>
              </w:r>
            </w:ins>
          </w:p>
          <w:p w14:paraId="2F1664CE" w14:textId="29A8AA37" w:rsidR="00C16C92" w:rsidRPr="00C0503E" w:rsidRDefault="00C16C92" w:rsidP="00C16C92">
            <w:pPr>
              <w:pStyle w:val="TAL"/>
              <w:rPr>
                <w:ins w:id="2411" w:author="L1param R1-230671 preRAN2#123" w:date="2023-07-25T17:47:00Z"/>
                <w:b/>
                <w:i/>
                <w:szCs w:val="22"/>
                <w:lang w:eastAsia="sv-SE"/>
              </w:rPr>
            </w:pPr>
            <w:ins w:id="2412" w:author="L1param R1-230671 preRAN2#123" w:date="2023-07-25T17:49:00Z">
              <w:r>
                <w:rPr>
                  <w:szCs w:val="22"/>
                  <w:lang w:eastAsia="sv-SE"/>
                </w:rPr>
                <w:t>E</w:t>
              </w:r>
            </w:ins>
            <w:ins w:id="2413"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14" w:author="L1param R1-230671 preRAN2#123" w:date="2023-07-25T17:50:00Z">
                    <w:rPr>
                      <w:szCs w:val="22"/>
                      <w:lang w:eastAsia="sv-SE"/>
                    </w:rPr>
                  </w:rPrChange>
                </w:rPr>
                <w:t>dmrs-Type</w:t>
              </w:r>
            </w:ins>
            <w:ins w:id="2415" w:author="L1param R1-230671 preRAN2#123" w:date="2023-07-25T17:47:00Z">
              <w:r w:rsidRPr="00C0503E">
                <w:rPr>
                  <w:szCs w:val="22"/>
                  <w:lang w:eastAsia="sv-SE"/>
                </w:rPr>
                <w:t xml:space="preserve"> (see TS 38.211 [16], clause 7.4.1.1.1). </w:t>
              </w:r>
            </w:ins>
            <w:commentRangeStart w:id="2416"/>
            <w:ins w:id="2417"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18" w:author="L1Param_R1-2308672_preRAN2123bis" w:date="2023-09-27T12:09:00Z">
                    <w:rPr>
                      <w:szCs w:val="22"/>
                      <w:lang w:eastAsia="sv-SE"/>
                    </w:rPr>
                  </w:rPrChange>
                </w:rPr>
                <w:t>dmrs-Type</w:t>
              </w:r>
            </w:ins>
            <w:commentRangeEnd w:id="2416"/>
            <w:r w:rsidR="00442EA1">
              <w:rPr>
                <w:rStyle w:val="CommentReference"/>
                <w:rFonts w:ascii="Times New Roman" w:hAnsi="Times New Roman"/>
              </w:rPr>
              <w:commentReference w:id="2416"/>
            </w:r>
            <w:ins w:id="2419" w:author="L1Param_R1-2308672_preRAN2123bis" w:date="2023-09-27T12:08:00Z">
              <w:r w:rsidR="0059721D" w:rsidRPr="0059721D">
                <w:rPr>
                  <w:szCs w:val="22"/>
                  <w:lang w:eastAsia="sv-SE"/>
                </w:rPr>
                <w:t xml:space="preserve">. If the field is present, the UE uses DMRS eType 1 if </w:t>
              </w:r>
              <w:r w:rsidR="0059721D" w:rsidRPr="0059721D">
                <w:rPr>
                  <w:i/>
                  <w:iCs/>
                  <w:szCs w:val="22"/>
                  <w:lang w:eastAsia="sv-SE"/>
                  <w:rPrChange w:id="2420"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21"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422" w:name="_Toc60777229"/>
      <w:bookmarkStart w:id="2423" w:name="_Toc139045564"/>
      <w:r w:rsidRPr="00C0503E">
        <w:t>–</w:t>
      </w:r>
      <w:r w:rsidRPr="00C0503E">
        <w:tab/>
      </w:r>
      <w:r w:rsidRPr="00C0503E">
        <w:rPr>
          <w:i/>
        </w:rPr>
        <w:t>DMRS-UplinkConfig</w:t>
      </w:r>
      <w:bookmarkEnd w:id="2422"/>
      <w:bookmarkEnd w:id="2423"/>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24" w:author="L1param R1-230671 preRAN2#123" w:date="2023-07-25T17:52:00Z"/>
        </w:rPr>
      </w:pPr>
      <w:r w:rsidRPr="00C0503E">
        <w:t xml:space="preserve">    ...</w:t>
      </w:r>
      <w:ins w:id="2425" w:author="L1param R1-230671 preRAN2#123" w:date="2023-07-25T17:52:00Z">
        <w:r w:rsidR="00C56B60">
          <w:t>,</w:t>
        </w:r>
      </w:ins>
    </w:p>
    <w:p w14:paraId="2F82DB6F" w14:textId="77777777" w:rsidR="00C56B60" w:rsidRDefault="00C56B60" w:rsidP="00C56B60">
      <w:pPr>
        <w:pStyle w:val="PL"/>
        <w:rPr>
          <w:ins w:id="2426" w:author="L1param R1-230671 preRAN2#123" w:date="2023-07-25T17:52:00Z"/>
        </w:rPr>
      </w:pPr>
      <w:ins w:id="2427" w:author="L1param R1-230671 preRAN2#123" w:date="2023-07-25T17:52:00Z">
        <w:r>
          <w:t xml:space="preserve">    [[</w:t>
        </w:r>
      </w:ins>
    </w:p>
    <w:p w14:paraId="4A290552" w14:textId="1366D0B3" w:rsidR="00C56B60" w:rsidRDefault="00C56B60" w:rsidP="00C56B60">
      <w:pPr>
        <w:pStyle w:val="PL"/>
        <w:rPr>
          <w:ins w:id="2428" w:author="L1param R1-230671 preRAN2#123" w:date="2023-07-25T17:52:00Z"/>
        </w:rPr>
      </w:pPr>
      <w:ins w:id="2429"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30" w:author="L1param R1-230671 preRAN2#123" w:date="2023-08-10T18:58:00Z">
        <w:r w:rsidR="0068541E">
          <w:t xml:space="preserve">    </w:t>
        </w:r>
      </w:ins>
      <w:ins w:id="2431"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32" w:author="L1param R1-230671 preRAN2#123" w:date="2023-07-25T17:52:00Z"/>
        </w:rPr>
      </w:pPr>
      <w:ins w:id="2433"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34"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35" w:author="L1param R1-230671 preRAN2#123" w:date="2023-07-25T17:53:00Z"/>
                <w:szCs w:val="22"/>
                <w:lang w:eastAsia="sv-SE"/>
              </w:rPr>
            </w:pPr>
            <w:ins w:id="2436"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37" w:author="L1param R1-230671 preRAN2#123" w:date="2023-07-25T17:53:00Z"/>
                <w:b/>
                <w:i/>
                <w:szCs w:val="22"/>
                <w:lang w:eastAsia="sv-SE"/>
              </w:rPr>
            </w:pPr>
            <w:ins w:id="2438"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39" w:author="L1Param_R1-2308672_preRAN2123bis" w:date="2023-09-27T12:10:00Z">
              <w:r w:rsidR="0059721D" w:rsidRPr="0059721D">
                <w:rPr>
                  <w:szCs w:val="22"/>
                  <w:lang w:eastAsia="sv-SE"/>
                </w:rPr>
                <w:t xml:space="preserve"> </w:t>
              </w:r>
              <w:commentRangeStart w:id="2440"/>
              <w:r w:rsidR="0059721D" w:rsidRPr="0059721D">
                <w:rPr>
                  <w:szCs w:val="22"/>
                  <w:lang w:eastAsia="sv-SE"/>
                </w:rPr>
                <w:t xml:space="preserve">If the field is absent, the UE uses DMRS type 1 or DMRS type 2 depending on </w:t>
              </w:r>
              <w:r w:rsidR="0059721D" w:rsidRPr="00A16A15">
                <w:rPr>
                  <w:i/>
                  <w:iCs/>
                  <w:szCs w:val="22"/>
                  <w:lang w:eastAsia="sv-SE"/>
                </w:rPr>
                <w:t>dmrs-Type</w:t>
              </w:r>
              <w:r w:rsidR="0059721D" w:rsidRPr="0059721D">
                <w:rPr>
                  <w:szCs w:val="22"/>
                  <w:lang w:eastAsia="sv-SE"/>
                </w:rPr>
                <w:t>.</w:t>
              </w:r>
            </w:ins>
            <w:commentRangeEnd w:id="2440"/>
            <w:r w:rsidR="00442EA1">
              <w:rPr>
                <w:rStyle w:val="CommentReference"/>
                <w:rFonts w:ascii="Times New Roman" w:hAnsi="Times New Roman"/>
              </w:rPr>
              <w:commentReference w:id="2440"/>
            </w:r>
            <w:ins w:id="2441" w:author="L1Param_R1-2308672_preRAN2123bis" w:date="2023-09-27T12:10:00Z">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42" w:name="_Toc60777230"/>
      <w:bookmarkStart w:id="2443" w:name="_Toc139045565"/>
      <w:r w:rsidRPr="00C0503E">
        <w:rPr>
          <w:i/>
          <w:iCs/>
        </w:rPr>
        <w:lastRenderedPageBreak/>
        <w:t>–</w:t>
      </w:r>
      <w:r w:rsidRPr="00C0503E">
        <w:rPr>
          <w:i/>
          <w:iCs/>
        </w:rPr>
        <w:tab/>
        <w:t>DownlinkConfigCommon</w:t>
      </w:r>
      <w:bookmarkEnd w:id="2442"/>
      <w:bookmarkEnd w:id="2443"/>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44" w:name="_Toc60777231"/>
      <w:bookmarkStart w:id="2445" w:name="_Toc139045566"/>
      <w:r w:rsidRPr="00C0503E">
        <w:t>–</w:t>
      </w:r>
      <w:r w:rsidRPr="00C0503E">
        <w:tab/>
      </w:r>
      <w:r w:rsidRPr="00C0503E">
        <w:rPr>
          <w:i/>
        </w:rPr>
        <w:t>DownlinkConfigCommonSIB</w:t>
      </w:r>
      <w:bookmarkEnd w:id="2444"/>
      <w:bookmarkEnd w:id="2445"/>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46" w:name="_Toc60777232"/>
      <w:bookmarkStart w:id="2447" w:name="_Toc139045567"/>
      <w:r w:rsidRPr="00C0503E">
        <w:t>–</w:t>
      </w:r>
      <w:r w:rsidRPr="00C0503E">
        <w:tab/>
      </w:r>
      <w:r w:rsidRPr="00C0503E">
        <w:rPr>
          <w:i/>
        </w:rPr>
        <w:t>DownlinkPreemption</w:t>
      </w:r>
      <w:bookmarkEnd w:id="2446"/>
      <w:bookmarkEnd w:id="2447"/>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48" w:name="_Toc60777233"/>
      <w:bookmarkStart w:id="2449" w:name="_Toc139045568"/>
      <w:r w:rsidRPr="00C0503E">
        <w:t>–</w:t>
      </w:r>
      <w:r w:rsidRPr="00C0503E">
        <w:tab/>
      </w:r>
      <w:r w:rsidRPr="00C0503E">
        <w:rPr>
          <w:i/>
          <w:noProof/>
        </w:rPr>
        <w:t>DRB-Identity</w:t>
      </w:r>
      <w:bookmarkEnd w:id="2448"/>
      <w:bookmarkEnd w:id="2449"/>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50" w:name="_Toc60777234"/>
      <w:bookmarkStart w:id="2451" w:name="_Toc139045569"/>
      <w:r w:rsidRPr="00C0503E">
        <w:t>–</w:t>
      </w:r>
      <w:r w:rsidRPr="00C0503E">
        <w:tab/>
      </w:r>
      <w:r w:rsidRPr="00C0503E">
        <w:rPr>
          <w:i/>
        </w:rPr>
        <w:t>DRX-Config</w:t>
      </w:r>
      <w:bookmarkEnd w:id="2450"/>
      <w:bookmarkEnd w:id="2451"/>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52" w:name="_Toc60777235"/>
      <w:bookmarkStart w:id="2453" w:name="_Toc139045570"/>
      <w:r w:rsidRPr="00C0503E">
        <w:t>–</w:t>
      </w:r>
      <w:r w:rsidRPr="00C0503E">
        <w:tab/>
      </w:r>
      <w:r w:rsidRPr="00C0503E">
        <w:rPr>
          <w:i/>
          <w:iCs/>
        </w:rPr>
        <w:t>DRX-ConfigSecondaryGroup</w:t>
      </w:r>
      <w:bookmarkEnd w:id="2452"/>
      <w:bookmarkEnd w:id="2453"/>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54" w:name="_Toc76423521"/>
      <w:bookmarkStart w:id="2455" w:name="_Toc139045571"/>
      <w:r w:rsidRPr="00C0503E">
        <w:rPr>
          <w:i/>
        </w:rPr>
        <w:t>–</w:t>
      </w:r>
      <w:r w:rsidRPr="00C0503E">
        <w:rPr>
          <w:i/>
        </w:rPr>
        <w:tab/>
        <w:t>DRX-ConfigS</w:t>
      </w:r>
      <w:bookmarkEnd w:id="2454"/>
      <w:r w:rsidRPr="00C0503E">
        <w:rPr>
          <w:i/>
        </w:rPr>
        <w:t>L</w:t>
      </w:r>
      <w:bookmarkEnd w:id="2455"/>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456" w:name="_Toc139045572"/>
      <w:r w:rsidRPr="00C0503E">
        <w:t>–</w:t>
      </w:r>
      <w:r w:rsidRPr="00C0503E">
        <w:tab/>
      </w:r>
      <w:r w:rsidRPr="00C0503E">
        <w:rPr>
          <w:i/>
        </w:rPr>
        <w:t>EphemerisInfo</w:t>
      </w:r>
      <w:bookmarkEnd w:id="2456"/>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457" w:name="_Toc139045573"/>
      <w:r w:rsidRPr="00C0503E">
        <w:t>–</w:t>
      </w:r>
      <w:r w:rsidRPr="00C0503E">
        <w:tab/>
      </w:r>
      <w:r w:rsidRPr="00C0503E">
        <w:rPr>
          <w:i/>
        </w:rPr>
        <w:t>FeatureCombination</w:t>
      </w:r>
      <w:bookmarkEnd w:id="2457"/>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458" w:name="_Toc139045574"/>
      <w:r w:rsidRPr="00C0503E">
        <w:t>–</w:t>
      </w:r>
      <w:r w:rsidRPr="00C0503E">
        <w:tab/>
      </w:r>
      <w:r w:rsidRPr="00C0503E">
        <w:rPr>
          <w:i/>
        </w:rPr>
        <w:t>FeatureCombinationPreambles</w:t>
      </w:r>
      <w:bookmarkEnd w:id="2458"/>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459"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59"/>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15pt;height:14.35pt" o:ole="">
                  <v:imagedata r:id="rId142" o:title=""/>
                </v:shape>
                <o:OLEObject Type="Embed" ProgID="Visio.Drawing.15" ShapeID="_x0000_i1088" DrawAspect="Content" ObjectID="_1759759200"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460" w:name="_Toc60777236"/>
      <w:bookmarkStart w:id="2461" w:name="_Toc139045575"/>
      <w:r w:rsidRPr="00C0503E">
        <w:rPr>
          <w:rFonts w:eastAsia="MS Mincho"/>
        </w:rPr>
        <w:t>–</w:t>
      </w:r>
      <w:r w:rsidRPr="00C0503E">
        <w:rPr>
          <w:rFonts w:eastAsia="MS Mincho"/>
        </w:rPr>
        <w:tab/>
      </w:r>
      <w:r w:rsidRPr="00C0503E">
        <w:rPr>
          <w:rFonts w:eastAsia="MS Mincho"/>
          <w:i/>
        </w:rPr>
        <w:t>FilterCoefficient</w:t>
      </w:r>
      <w:bookmarkEnd w:id="2460"/>
      <w:bookmarkEnd w:id="2461"/>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462" w:name="_Toc60777237"/>
      <w:bookmarkStart w:id="2463" w:name="_Toc139045576"/>
      <w:r w:rsidRPr="00C0503E">
        <w:t>–</w:t>
      </w:r>
      <w:r w:rsidRPr="00C0503E">
        <w:tab/>
      </w:r>
      <w:r w:rsidRPr="00C0503E">
        <w:rPr>
          <w:i/>
        </w:rPr>
        <w:t>FreqBandIndicatorNR</w:t>
      </w:r>
      <w:bookmarkEnd w:id="2462"/>
      <w:bookmarkEnd w:id="2463"/>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464" w:name="_Toc139045577"/>
      <w:r w:rsidRPr="00C0503E">
        <w:t>–</w:t>
      </w:r>
      <w:r w:rsidRPr="00C0503E">
        <w:tab/>
      </w:r>
      <w:r w:rsidRPr="00C0503E">
        <w:rPr>
          <w:rFonts w:eastAsia="DengXian"/>
          <w:i/>
          <w:lang w:eastAsia="zh-CN"/>
        </w:rPr>
        <w:t>FreqPriorityListDedicatedSlicing</w:t>
      </w:r>
      <w:bookmarkEnd w:id="2464"/>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465" w:name="_Toc76423783"/>
      <w:bookmarkStart w:id="2466" w:name="_Toc139045578"/>
      <w:r w:rsidRPr="00C0503E">
        <w:t>–</w:t>
      </w:r>
      <w:r w:rsidRPr="00C0503E">
        <w:tab/>
      </w:r>
      <w:r w:rsidR="008E5FFC" w:rsidRPr="00C0503E">
        <w:rPr>
          <w:rFonts w:eastAsia="DengXian"/>
          <w:i/>
          <w:lang w:eastAsia="zh-CN"/>
        </w:rPr>
        <w:t>FreqPriorityListSlicing</w:t>
      </w:r>
      <w:bookmarkEnd w:id="2465"/>
      <w:bookmarkEnd w:id="2466"/>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467" w:name="_Toc60777238"/>
      <w:bookmarkStart w:id="2468" w:name="_Toc139045579"/>
      <w:r w:rsidRPr="00C0503E">
        <w:t>–</w:t>
      </w:r>
      <w:r w:rsidRPr="00C0503E">
        <w:tab/>
      </w:r>
      <w:r w:rsidRPr="00C0503E">
        <w:rPr>
          <w:i/>
        </w:rPr>
        <w:t>FrequencyInfoDL</w:t>
      </w:r>
      <w:bookmarkEnd w:id="2467"/>
      <w:bookmarkEnd w:id="2468"/>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469" w:name="_Toc60777239"/>
      <w:bookmarkStart w:id="2470" w:name="_Toc139045580"/>
      <w:r w:rsidRPr="00C0503E">
        <w:rPr>
          <w:i/>
          <w:iCs/>
        </w:rPr>
        <w:t>–</w:t>
      </w:r>
      <w:r w:rsidRPr="00C0503E">
        <w:rPr>
          <w:i/>
          <w:iCs/>
        </w:rPr>
        <w:tab/>
        <w:t>FrequencyInfoDL-SIB</w:t>
      </w:r>
      <w:bookmarkEnd w:id="2469"/>
      <w:bookmarkEnd w:id="2470"/>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471" w:name="_Toc60777240"/>
      <w:bookmarkStart w:id="2472" w:name="_Toc139045581"/>
      <w:r w:rsidRPr="00C0503E">
        <w:t>–</w:t>
      </w:r>
      <w:r w:rsidRPr="00C0503E">
        <w:tab/>
      </w:r>
      <w:r w:rsidRPr="00C0503E">
        <w:rPr>
          <w:i/>
        </w:rPr>
        <w:t>FrequencyInfoUL</w:t>
      </w:r>
      <w:bookmarkEnd w:id="2471"/>
      <w:bookmarkEnd w:id="2472"/>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473" w:name="_Toc60777241"/>
      <w:bookmarkStart w:id="2474" w:name="_Toc139045582"/>
      <w:r w:rsidRPr="00C0503E">
        <w:rPr>
          <w:i/>
          <w:iCs/>
        </w:rPr>
        <w:t>–</w:t>
      </w:r>
      <w:r w:rsidRPr="00C0503E">
        <w:rPr>
          <w:i/>
          <w:iCs/>
        </w:rPr>
        <w:tab/>
        <w:t>FrequencyInfoUL-SIB</w:t>
      </w:r>
      <w:bookmarkEnd w:id="2473"/>
      <w:bookmarkEnd w:id="2474"/>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475" w:name="_Toc139045583"/>
      <w:r w:rsidRPr="00C0503E">
        <w:t>–</w:t>
      </w:r>
      <w:r w:rsidRPr="00C0503E">
        <w:tab/>
      </w:r>
      <w:r w:rsidRPr="00C0503E">
        <w:rPr>
          <w:i/>
          <w:iCs/>
        </w:rPr>
        <w:t>GapPriority</w:t>
      </w:r>
      <w:bookmarkEnd w:id="2475"/>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476" w:name="_Toc60777242"/>
      <w:bookmarkStart w:id="2477" w:name="_Toc139045584"/>
      <w:r w:rsidRPr="00C0503E">
        <w:t>–</w:t>
      </w:r>
      <w:r w:rsidRPr="00C0503E">
        <w:tab/>
      </w:r>
      <w:r w:rsidRPr="00C0503E">
        <w:rPr>
          <w:i/>
          <w:iCs/>
        </w:rPr>
        <w:t>HighSpeedConfig</w:t>
      </w:r>
      <w:bookmarkEnd w:id="2476"/>
      <w:bookmarkEnd w:id="2477"/>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478" w:name="_Toc60777243"/>
      <w:bookmarkStart w:id="2479" w:name="_Toc139045585"/>
      <w:r w:rsidRPr="00C0503E">
        <w:rPr>
          <w:rFonts w:eastAsia="MS Mincho"/>
        </w:rPr>
        <w:t>–</w:t>
      </w:r>
      <w:r w:rsidRPr="00C0503E">
        <w:rPr>
          <w:rFonts w:eastAsia="MS Mincho"/>
        </w:rPr>
        <w:tab/>
      </w:r>
      <w:r w:rsidRPr="00C0503E">
        <w:rPr>
          <w:rFonts w:eastAsia="MS Mincho"/>
          <w:i/>
        </w:rPr>
        <w:t>Hysteresis</w:t>
      </w:r>
      <w:bookmarkEnd w:id="2478"/>
      <w:bookmarkEnd w:id="2479"/>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80" w:name="_Toc60777244"/>
    </w:p>
    <w:p w14:paraId="080C120E" w14:textId="77777777" w:rsidR="00771058" w:rsidRPr="00C0503E" w:rsidRDefault="00771058" w:rsidP="00771058">
      <w:pPr>
        <w:pStyle w:val="Heading4"/>
        <w:rPr>
          <w:rFonts w:eastAsia="MS Mincho"/>
        </w:rPr>
      </w:pPr>
      <w:bookmarkStart w:id="2481" w:name="_Toc139045586"/>
      <w:r w:rsidRPr="00C0503E">
        <w:rPr>
          <w:rFonts w:eastAsia="MS Mincho"/>
        </w:rPr>
        <w:t>–</w:t>
      </w:r>
      <w:r w:rsidRPr="00C0503E">
        <w:rPr>
          <w:rFonts w:eastAsia="MS Mincho"/>
        </w:rPr>
        <w:tab/>
      </w:r>
      <w:r w:rsidRPr="00C0503E">
        <w:rPr>
          <w:rFonts w:eastAsia="MS Mincho"/>
          <w:i/>
        </w:rPr>
        <w:t>HysteresisLocation</w:t>
      </w:r>
      <w:bookmarkEnd w:id="2481"/>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482" w:name="_Toc139045587"/>
      <w:r w:rsidRPr="00C0503E">
        <w:t>–</w:t>
      </w:r>
      <w:r w:rsidRPr="00C0503E">
        <w:tab/>
      </w:r>
      <w:r w:rsidRPr="00C0503E">
        <w:rPr>
          <w:i/>
          <w:iCs/>
          <w:lang w:eastAsia="x-none"/>
        </w:rPr>
        <w:t>InvalidSymbolPattern</w:t>
      </w:r>
      <w:bookmarkEnd w:id="2480"/>
      <w:bookmarkEnd w:id="2482"/>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483" w:name="_Toc60777245"/>
      <w:bookmarkStart w:id="2484" w:name="_Toc139045588"/>
      <w:r w:rsidRPr="00C0503E">
        <w:rPr>
          <w:rFonts w:eastAsia="MS Mincho"/>
        </w:rPr>
        <w:t>–</w:t>
      </w:r>
      <w:r w:rsidRPr="00C0503E">
        <w:rPr>
          <w:rFonts w:eastAsia="MS Mincho"/>
        </w:rPr>
        <w:tab/>
      </w:r>
      <w:r w:rsidRPr="00C0503E">
        <w:rPr>
          <w:rFonts w:eastAsia="MS Mincho"/>
          <w:i/>
        </w:rPr>
        <w:t>I-RNTI-Value</w:t>
      </w:r>
      <w:bookmarkEnd w:id="2483"/>
      <w:bookmarkEnd w:id="2484"/>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485" w:name="_Toc60777246"/>
      <w:bookmarkStart w:id="2486" w:name="_Toc139045589"/>
      <w:r w:rsidRPr="00C0503E">
        <w:rPr>
          <w:rFonts w:eastAsia="MS Mincho"/>
        </w:rPr>
        <w:t>–</w:t>
      </w:r>
      <w:r w:rsidRPr="00C0503E">
        <w:rPr>
          <w:rFonts w:eastAsia="SimSun"/>
        </w:rPr>
        <w:tab/>
      </w:r>
      <w:r w:rsidRPr="00C0503E">
        <w:rPr>
          <w:i/>
        </w:rPr>
        <w:t>LBT-FailureRecoveryConfig</w:t>
      </w:r>
      <w:bookmarkEnd w:id="2485"/>
      <w:bookmarkEnd w:id="2486"/>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487" w:name="_Toc60777247"/>
      <w:bookmarkStart w:id="2488" w:name="_Toc139045590"/>
      <w:r w:rsidRPr="00C0503E">
        <w:t>–</w:t>
      </w:r>
      <w:r w:rsidRPr="00C0503E">
        <w:tab/>
      </w:r>
      <w:r w:rsidRPr="00C0503E">
        <w:rPr>
          <w:i/>
        </w:rPr>
        <w:t>LocationInfo</w:t>
      </w:r>
      <w:bookmarkEnd w:id="2487"/>
      <w:bookmarkEnd w:id="2488"/>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489" w:name="_Toc60777248"/>
      <w:bookmarkStart w:id="2490" w:name="_Toc139045591"/>
      <w:r w:rsidRPr="00C0503E">
        <w:t>–</w:t>
      </w:r>
      <w:r w:rsidRPr="00C0503E">
        <w:tab/>
      </w:r>
      <w:r w:rsidRPr="00C0503E">
        <w:rPr>
          <w:i/>
        </w:rPr>
        <w:t>LocationMeasurementInfo</w:t>
      </w:r>
      <w:bookmarkEnd w:id="2489"/>
      <w:bookmarkEnd w:id="2490"/>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491" w:name="_Toc60777249"/>
      <w:bookmarkStart w:id="2492" w:name="_Toc139045592"/>
      <w:r w:rsidRPr="00C0503E">
        <w:rPr>
          <w:rFonts w:eastAsia="MS Mincho"/>
        </w:rPr>
        <w:t>–</w:t>
      </w:r>
      <w:r w:rsidRPr="00C0503E">
        <w:rPr>
          <w:rFonts w:eastAsia="SimSun"/>
        </w:rPr>
        <w:tab/>
      </w:r>
      <w:r w:rsidRPr="00C0503E">
        <w:rPr>
          <w:rFonts w:eastAsia="SimSun"/>
          <w:i/>
        </w:rPr>
        <w:t>LogicalChannelConfig</w:t>
      </w:r>
      <w:bookmarkEnd w:id="2491"/>
      <w:bookmarkEnd w:id="2492"/>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493" w:name="_Toc60777250"/>
      <w:bookmarkStart w:id="2494" w:name="_Toc139045593"/>
      <w:r w:rsidRPr="00C0503E">
        <w:rPr>
          <w:rFonts w:eastAsia="SimSun"/>
        </w:rPr>
        <w:t>–</w:t>
      </w:r>
      <w:r w:rsidRPr="00C0503E">
        <w:rPr>
          <w:rFonts w:eastAsia="SimSun"/>
        </w:rPr>
        <w:tab/>
      </w:r>
      <w:r w:rsidRPr="00C0503E">
        <w:rPr>
          <w:rFonts w:eastAsia="SimSun"/>
          <w:i/>
        </w:rPr>
        <w:t>LogicalChannelIdentity</w:t>
      </w:r>
      <w:bookmarkEnd w:id="2493"/>
      <w:bookmarkEnd w:id="2494"/>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495" w:name="_Toc139045594"/>
      <w:r w:rsidRPr="00C0503E">
        <w:t>–</w:t>
      </w:r>
      <w:r w:rsidRPr="00C0503E">
        <w:tab/>
      </w:r>
      <w:r w:rsidRPr="00C0503E">
        <w:rPr>
          <w:i/>
          <w:iCs/>
        </w:rPr>
        <w:t>LTE-NeighCellsCRS-AssistInfoList</w:t>
      </w:r>
      <w:bookmarkEnd w:id="2495"/>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496" w:name="_Toc60777251"/>
      <w:bookmarkStart w:id="2497" w:name="_Toc139045595"/>
      <w:r w:rsidRPr="00C0503E">
        <w:rPr>
          <w:rFonts w:eastAsia="SimSun"/>
        </w:rPr>
        <w:t>–</w:t>
      </w:r>
      <w:r w:rsidRPr="00C0503E">
        <w:rPr>
          <w:rFonts w:eastAsia="SimSun"/>
        </w:rPr>
        <w:tab/>
      </w:r>
      <w:r w:rsidRPr="00C0503E">
        <w:rPr>
          <w:i/>
        </w:rPr>
        <w:t>MAC-CellGroupConfig</w:t>
      </w:r>
      <w:bookmarkEnd w:id="2496"/>
      <w:bookmarkEnd w:id="2497"/>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lastRenderedPageBreak/>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lastRenderedPageBreak/>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98" w:name="_Toc60777252"/>
      <w:bookmarkStart w:id="2499" w:name="_Toc139045596"/>
      <w:r w:rsidRPr="00C0503E">
        <w:lastRenderedPageBreak/>
        <w:t>–</w:t>
      </w:r>
      <w:r w:rsidRPr="00C0503E">
        <w:tab/>
      </w:r>
      <w:r w:rsidRPr="00C0503E">
        <w:rPr>
          <w:i/>
        </w:rPr>
        <w:t>MeasConfig</w:t>
      </w:r>
      <w:bookmarkEnd w:id="2498"/>
      <w:bookmarkEnd w:id="2499"/>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500" w:name="_Toc60777253"/>
      <w:bookmarkStart w:id="2501" w:name="_Toc139045597"/>
      <w:r w:rsidRPr="00C0503E">
        <w:t>–</w:t>
      </w:r>
      <w:r w:rsidRPr="00C0503E">
        <w:tab/>
      </w:r>
      <w:r w:rsidRPr="00C0503E">
        <w:rPr>
          <w:i/>
        </w:rPr>
        <w:t>MeasGapConfig</w:t>
      </w:r>
      <w:bookmarkEnd w:id="2500"/>
      <w:bookmarkEnd w:id="2501"/>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502" w:name="_Toc139045598"/>
      <w:r w:rsidRPr="00C0503E">
        <w:t>–</w:t>
      </w:r>
      <w:r w:rsidRPr="00C0503E">
        <w:tab/>
      </w:r>
      <w:r w:rsidRPr="00C0503E">
        <w:rPr>
          <w:i/>
          <w:iCs/>
        </w:rPr>
        <w:t>MeasGapId</w:t>
      </w:r>
      <w:bookmarkEnd w:id="2502"/>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503" w:name="_Toc60777254"/>
      <w:bookmarkStart w:id="2504" w:name="_Toc139045599"/>
      <w:r w:rsidRPr="00C0503E">
        <w:rPr>
          <w:lang w:eastAsia="en-US"/>
        </w:rPr>
        <w:t>–</w:t>
      </w:r>
      <w:r w:rsidRPr="00C0503E">
        <w:rPr>
          <w:lang w:eastAsia="en-US"/>
        </w:rPr>
        <w:tab/>
      </w:r>
      <w:r w:rsidRPr="00C0503E">
        <w:rPr>
          <w:i/>
          <w:noProof/>
          <w:lang w:eastAsia="en-US"/>
        </w:rPr>
        <w:t>MeasGapSharingConfig</w:t>
      </w:r>
      <w:bookmarkEnd w:id="2503"/>
      <w:bookmarkEnd w:id="2504"/>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505" w:name="_Toc60777255"/>
      <w:bookmarkStart w:id="2506" w:name="_Toc139045600"/>
      <w:r w:rsidRPr="00C0503E">
        <w:lastRenderedPageBreak/>
        <w:t>–</w:t>
      </w:r>
      <w:r w:rsidRPr="00C0503E">
        <w:tab/>
      </w:r>
      <w:r w:rsidRPr="00C0503E">
        <w:rPr>
          <w:i/>
        </w:rPr>
        <w:t>MeasId</w:t>
      </w:r>
      <w:bookmarkEnd w:id="2505"/>
      <w:bookmarkEnd w:id="2506"/>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507" w:name="_Toc60777256"/>
      <w:bookmarkStart w:id="2508" w:name="_Toc139045601"/>
      <w:r w:rsidRPr="00C0503E">
        <w:t>–</w:t>
      </w:r>
      <w:r w:rsidRPr="00C0503E">
        <w:tab/>
      </w:r>
      <w:r w:rsidRPr="00C0503E">
        <w:rPr>
          <w:i/>
          <w:iCs/>
        </w:rPr>
        <w:t>MeasIdleConfig</w:t>
      </w:r>
      <w:bookmarkEnd w:id="2507"/>
      <w:bookmarkEnd w:id="2508"/>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509" w:name="_Toc60777257"/>
      <w:bookmarkStart w:id="2510" w:name="_Toc139045602"/>
      <w:r w:rsidRPr="00C0503E">
        <w:t>–</w:t>
      </w:r>
      <w:r w:rsidRPr="00C0503E">
        <w:tab/>
      </w:r>
      <w:r w:rsidRPr="00C0503E">
        <w:rPr>
          <w:i/>
        </w:rPr>
        <w:t>MeasIdToAddModList</w:t>
      </w:r>
      <w:bookmarkEnd w:id="2509"/>
      <w:bookmarkEnd w:id="2510"/>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511" w:name="_Toc60777258"/>
      <w:bookmarkStart w:id="2512" w:name="_Toc139045603"/>
      <w:r w:rsidRPr="00C0503E">
        <w:rPr>
          <w:i/>
          <w:iCs/>
        </w:rPr>
        <w:t>–</w:t>
      </w:r>
      <w:r w:rsidRPr="00C0503E">
        <w:rPr>
          <w:i/>
          <w:iCs/>
        </w:rPr>
        <w:tab/>
        <w:t>MeasObjectCLI</w:t>
      </w:r>
      <w:bookmarkEnd w:id="2511"/>
      <w:bookmarkEnd w:id="2512"/>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513" w:name="_Toc60777259"/>
      <w:bookmarkStart w:id="2514" w:name="_Toc139045604"/>
      <w:r w:rsidRPr="00C0503E">
        <w:rPr>
          <w:i/>
          <w:iCs/>
        </w:rPr>
        <w:t>–</w:t>
      </w:r>
      <w:r w:rsidRPr="00C0503E">
        <w:rPr>
          <w:i/>
          <w:iCs/>
        </w:rPr>
        <w:tab/>
        <w:t>MeasObjectEUTRA</w:t>
      </w:r>
      <w:bookmarkEnd w:id="2513"/>
      <w:bookmarkEnd w:id="2514"/>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515" w:name="_Toc60777260"/>
      <w:bookmarkStart w:id="2516" w:name="_Toc139045605"/>
      <w:r w:rsidRPr="00C0503E">
        <w:rPr>
          <w:i/>
          <w:iCs/>
        </w:rPr>
        <w:t>–</w:t>
      </w:r>
      <w:r w:rsidRPr="00C0503E">
        <w:rPr>
          <w:i/>
          <w:iCs/>
        </w:rPr>
        <w:tab/>
        <w:t>MeasObjectId</w:t>
      </w:r>
      <w:bookmarkEnd w:id="2515"/>
      <w:bookmarkEnd w:id="2516"/>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517" w:name="_Toc60777261"/>
      <w:bookmarkStart w:id="2518" w:name="_Toc139045606"/>
      <w:r w:rsidRPr="00C0503E">
        <w:rPr>
          <w:i/>
          <w:iCs/>
        </w:rPr>
        <w:t>–</w:t>
      </w:r>
      <w:r w:rsidRPr="00C0503E">
        <w:rPr>
          <w:i/>
          <w:iCs/>
        </w:rPr>
        <w:tab/>
        <w:t>MeasObjectNR</w:t>
      </w:r>
      <w:bookmarkEnd w:id="2517"/>
      <w:bookmarkEnd w:id="2518"/>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19" w:name="_Hlk97458315"/>
            <w:r w:rsidRPr="00C0503E">
              <w:rPr>
                <w:b/>
                <w:bCs/>
                <w:i/>
                <w:iCs/>
                <w:lang w:eastAsia="sv-SE"/>
              </w:rPr>
              <w:t>deriveSSB-IndexFromCellInter</w:t>
            </w:r>
          </w:p>
          <w:bookmarkEnd w:id="2519"/>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520" w:name="_Toc60777262"/>
      <w:bookmarkStart w:id="2521" w:name="_Toc139045607"/>
      <w:r w:rsidRPr="00C0503E">
        <w:lastRenderedPageBreak/>
        <w:t>–</w:t>
      </w:r>
      <w:r w:rsidRPr="00C0503E">
        <w:tab/>
      </w:r>
      <w:r w:rsidRPr="00C0503E">
        <w:rPr>
          <w:i/>
          <w:iCs/>
        </w:rPr>
        <w:t>MeasObjectNR-SL</w:t>
      </w:r>
      <w:bookmarkEnd w:id="2520"/>
      <w:bookmarkEnd w:id="2521"/>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522" w:name="_Toc139045608"/>
      <w:r w:rsidRPr="00C0503E">
        <w:t>–</w:t>
      </w:r>
      <w:r w:rsidRPr="00C0503E">
        <w:tab/>
      </w:r>
      <w:r w:rsidRPr="00C0503E">
        <w:rPr>
          <w:i/>
          <w:iCs/>
        </w:rPr>
        <w:t>M</w:t>
      </w:r>
      <w:r w:rsidRPr="00C0503E">
        <w:rPr>
          <w:i/>
        </w:rPr>
        <w:t>easObjectRxTxDiff</w:t>
      </w:r>
      <w:bookmarkEnd w:id="2522"/>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523" w:name="_Toc60777263"/>
      <w:bookmarkStart w:id="2524" w:name="_Toc139045609"/>
      <w:r w:rsidRPr="00C0503E">
        <w:t>–</w:t>
      </w:r>
      <w:r w:rsidRPr="00C0503E">
        <w:tab/>
      </w:r>
      <w:r w:rsidRPr="00C0503E">
        <w:rPr>
          <w:i/>
        </w:rPr>
        <w:t>MeasObjectToAddModList</w:t>
      </w:r>
      <w:bookmarkEnd w:id="2523"/>
      <w:bookmarkEnd w:id="2524"/>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525" w:name="_Toc60777264"/>
      <w:bookmarkStart w:id="2526" w:name="_Toc139045610"/>
      <w:r w:rsidRPr="00C0503E">
        <w:t>–</w:t>
      </w:r>
      <w:r w:rsidRPr="00C0503E">
        <w:tab/>
      </w:r>
      <w:r w:rsidRPr="00C0503E">
        <w:rPr>
          <w:i/>
          <w:noProof/>
        </w:rPr>
        <w:t>MeasObjectUTRA-FDD</w:t>
      </w:r>
      <w:bookmarkEnd w:id="2525"/>
      <w:bookmarkEnd w:id="2526"/>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527" w:name="_Toc60777265"/>
      <w:bookmarkStart w:id="2528" w:name="_Toc139045611"/>
      <w:r w:rsidRPr="00C0503E">
        <w:rPr>
          <w:i/>
        </w:rPr>
        <w:t>–</w:t>
      </w:r>
      <w:r w:rsidRPr="00C0503E">
        <w:rPr>
          <w:i/>
        </w:rPr>
        <w:tab/>
        <w:t>MeasResultCellListSFTD-NR</w:t>
      </w:r>
      <w:bookmarkEnd w:id="2527"/>
      <w:bookmarkEnd w:id="2528"/>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529" w:name="_Toc60777266"/>
      <w:bookmarkStart w:id="2530" w:name="_Toc139045612"/>
      <w:r w:rsidRPr="00C0503E">
        <w:rPr>
          <w:i/>
        </w:rPr>
        <w:t>–</w:t>
      </w:r>
      <w:r w:rsidRPr="00C0503E">
        <w:rPr>
          <w:i/>
        </w:rPr>
        <w:tab/>
        <w:t>MeasResultCellListSFTD-EUTRA</w:t>
      </w:r>
      <w:bookmarkEnd w:id="2529"/>
      <w:bookmarkEnd w:id="2530"/>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531" w:name="_Toc60777267"/>
      <w:bookmarkStart w:id="2532" w:name="_Toc139045613"/>
      <w:r w:rsidRPr="00C0503E">
        <w:lastRenderedPageBreak/>
        <w:t>–</w:t>
      </w:r>
      <w:r w:rsidRPr="00C0503E">
        <w:tab/>
      </w:r>
      <w:r w:rsidRPr="00C0503E">
        <w:rPr>
          <w:i/>
        </w:rPr>
        <w:t>MeasResults</w:t>
      </w:r>
      <w:bookmarkEnd w:id="2531"/>
      <w:bookmarkEnd w:id="2532"/>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533" w:name="_Toc60777268"/>
      <w:bookmarkStart w:id="2534" w:name="_Toc139045614"/>
      <w:r w:rsidRPr="00C0503E">
        <w:rPr>
          <w:i/>
          <w:iCs/>
        </w:rPr>
        <w:t>–</w:t>
      </w:r>
      <w:r w:rsidRPr="00C0503E">
        <w:rPr>
          <w:i/>
          <w:iCs/>
        </w:rPr>
        <w:tab/>
      </w:r>
      <w:r w:rsidRPr="00C0503E">
        <w:rPr>
          <w:i/>
          <w:iCs/>
          <w:noProof/>
        </w:rPr>
        <w:t>MeasResult2EUTRA</w:t>
      </w:r>
      <w:bookmarkEnd w:id="2533"/>
      <w:bookmarkEnd w:id="2534"/>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535" w:name="_Toc60777269"/>
      <w:bookmarkStart w:id="2536" w:name="_Toc139045615"/>
      <w:r w:rsidRPr="00C0503E">
        <w:rPr>
          <w:i/>
          <w:iCs/>
        </w:rPr>
        <w:t>–</w:t>
      </w:r>
      <w:r w:rsidRPr="00C0503E">
        <w:rPr>
          <w:i/>
          <w:iCs/>
        </w:rPr>
        <w:tab/>
      </w:r>
      <w:r w:rsidRPr="00C0503E">
        <w:rPr>
          <w:i/>
          <w:iCs/>
          <w:noProof/>
        </w:rPr>
        <w:t>MeasResult2NR</w:t>
      </w:r>
      <w:bookmarkEnd w:id="2535"/>
      <w:bookmarkEnd w:id="2536"/>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537" w:name="_Toc60777270"/>
      <w:bookmarkStart w:id="2538" w:name="_Toc139045616"/>
      <w:r w:rsidRPr="00C0503E">
        <w:t>–</w:t>
      </w:r>
      <w:r w:rsidRPr="00C0503E">
        <w:tab/>
      </w:r>
      <w:r w:rsidRPr="00C0503E">
        <w:rPr>
          <w:i/>
          <w:iCs/>
          <w:lang w:eastAsia="x-none"/>
        </w:rPr>
        <w:t>MeasResultIdleEUTRA</w:t>
      </w:r>
      <w:bookmarkEnd w:id="2537"/>
      <w:bookmarkEnd w:id="2538"/>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539" w:name="_Toc60777271"/>
      <w:bookmarkStart w:id="2540" w:name="_Toc139045617"/>
      <w:r w:rsidRPr="00C0503E">
        <w:t>–</w:t>
      </w:r>
      <w:r w:rsidRPr="00C0503E">
        <w:tab/>
      </w:r>
      <w:r w:rsidRPr="00C0503E">
        <w:rPr>
          <w:i/>
          <w:iCs/>
          <w:lang w:eastAsia="x-none"/>
        </w:rPr>
        <w:t>MeasResultIdleNR</w:t>
      </w:r>
      <w:bookmarkEnd w:id="2539"/>
      <w:bookmarkEnd w:id="2540"/>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41" w:name="_Toc139045618"/>
      <w:r w:rsidRPr="00C0503E">
        <w:t>–</w:t>
      </w:r>
      <w:r w:rsidRPr="00C0503E">
        <w:tab/>
      </w:r>
      <w:r w:rsidRPr="00C0503E">
        <w:rPr>
          <w:i/>
        </w:rPr>
        <w:t>MeasResultRxTxTimeDiff</w:t>
      </w:r>
      <w:bookmarkEnd w:id="2541"/>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42" w:name="_Toc60777272"/>
      <w:bookmarkStart w:id="2543" w:name="_Toc139045619"/>
      <w:r w:rsidRPr="00C0503E">
        <w:rPr>
          <w:i/>
          <w:iCs/>
        </w:rPr>
        <w:t>–</w:t>
      </w:r>
      <w:r w:rsidRPr="00C0503E">
        <w:rPr>
          <w:i/>
          <w:iCs/>
        </w:rPr>
        <w:tab/>
      </w:r>
      <w:r w:rsidRPr="00C0503E">
        <w:rPr>
          <w:i/>
          <w:iCs/>
          <w:noProof/>
        </w:rPr>
        <w:t>MeasResultSCG-Failure</w:t>
      </w:r>
      <w:bookmarkEnd w:id="2542"/>
      <w:bookmarkEnd w:id="2543"/>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44" w:name="_Toc60777273"/>
      <w:bookmarkStart w:id="2545" w:name="_Toc139045620"/>
      <w:r w:rsidRPr="00C0503E">
        <w:t>–</w:t>
      </w:r>
      <w:r w:rsidRPr="00C0503E">
        <w:tab/>
      </w:r>
      <w:r w:rsidRPr="00C0503E">
        <w:rPr>
          <w:i/>
          <w:iCs/>
        </w:rPr>
        <w:t>MeasResultsSL</w:t>
      </w:r>
      <w:bookmarkEnd w:id="2544"/>
      <w:bookmarkEnd w:id="2545"/>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46" w:name="_Toc60777274"/>
      <w:bookmarkStart w:id="2547" w:name="_Toc139045621"/>
      <w:r w:rsidRPr="00C0503E">
        <w:t>–</w:t>
      </w:r>
      <w:r w:rsidRPr="00C0503E">
        <w:tab/>
      </w:r>
      <w:r w:rsidRPr="00C0503E">
        <w:rPr>
          <w:i/>
        </w:rPr>
        <w:t>MeasTriggerQuantityEUTRA</w:t>
      </w:r>
      <w:bookmarkEnd w:id="2546"/>
      <w:bookmarkEnd w:id="2547"/>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48" w:name="_Toc60777275"/>
      <w:bookmarkStart w:id="2549" w:name="_Toc139045622"/>
      <w:r w:rsidRPr="00C0503E">
        <w:lastRenderedPageBreak/>
        <w:t>–</w:t>
      </w:r>
      <w:r w:rsidRPr="00C0503E">
        <w:tab/>
      </w:r>
      <w:r w:rsidRPr="00C0503E">
        <w:rPr>
          <w:i/>
          <w:noProof/>
        </w:rPr>
        <w:t>MobilityStateParameters</w:t>
      </w:r>
      <w:bookmarkEnd w:id="2548"/>
      <w:bookmarkEnd w:id="2549"/>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50" w:name="_Toc139045623"/>
      <w:r w:rsidRPr="00C0503E">
        <w:t>–</w:t>
      </w:r>
      <w:r w:rsidRPr="00C0503E">
        <w:tab/>
      </w:r>
      <w:r w:rsidRPr="00C0503E">
        <w:rPr>
          <w:i/>
        </w:rPr>
        <w:t>MRB-</w:t>
      </w:r>
      <w:r w:rsidRPr="00C0503E">
        <w:rPr>
          <w:i/>
          <w:noProof/>
        </w:rPr>
        <w:t>Identity</w:t>
      </w:r>
      <w:bookmarkEnd w:id="2550"/>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51" w:name="_Toc60777276"/>
      <w:bookmarkStart w:id="2552" w:name="_Toc139045624"/>
      <w:r w:rsidRPr="00C0503E">
        <w:t>–</w:t>
      </w:r>
      <w:r w:rsidRPr="00C0503E">
        <w:tab/>
      </w:r>
      <w:r w:rsidRPr="00C0503E">
        <w:rPr>
          <w:i/>
        </w:rPr>
        <w:t>MsgA-</w:t>
      </w:r>
      <w:r w:rsidRPr="00C0503E">
        <w:rPr>
          <w:i/>
          <w:noProof/>
        </w:rPr>
        <w:t>ConfigCommon</w:t>
      </w:r>
      <w:bookmarkEnd w:id="2551"/>
      <w:bookmarkEnd w:id="2552"/>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53" w:name="_Toc60777277"/>
      <w:bookmarkStart w:id="2554" w:name="_Toc139045625"/>
      <w:r w:rsidRPr="00C0503E">
        <w:t>–</w:t>
      </w:r>
      <w:r w:rsidRPr="00C0503E">
        <w:tab/>
      </w:r>
      <w:r w:rsidRPr="00C0503E">
        <w:rPr>
          <w:i/>
          <w:noProof/>
        </w:rPr>
        <w:t>MsgA-PUSCH-Config</w:t>
      </w:r>
      <w:bookmarkEnd w:id="2553"/>
      <w:bookmarkEnd w:id="2554"/>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lastRenderedPageBreak/>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555" w:name="_Toc60777278"/>
      <w:bookmarkStart w:id="2556" w:name="_Toc139045626"/>
      <w:r w:rsidRPr="00C0503E">
        <w:t>–</w:t>
      </w:r>
      <w:r w:rsidRPr="00C0503E">
        <w:tab/>
      </w:r>
      <w:r w:rsidRPr="00C0503E">
        <w:rPr>
          <w:i/>
        </w:rPr>
        <w:t>MultiFrequencyBandListNR</w:t>
      </w:r>
      <w:bookmarkEnd w:id="2555"/>
      <w:bookmarkEnd w:id="2556"/>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557" w:name="_Toc60777279"/>
      <w:bookmarkStart w:id="2558"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557"/>
      <w:bookmarkEnd w:id="2558"/>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559" w:name="_Toc139045628"/>
      <w:r w:rsidRPr="00C0503E">
        <w:t>–</w:t>
      </w:r>
      <w:r w:rsidRPr="00C0503E">
        <w:tab/>
      </w:r>
      <w:r w:rsidRPr="00C0503E">
        <w:rPr>
          <w:i/>
          <w:iCs/>
        </w:rPr>
        <w:t>MUSIM-GapConfig</w:t>
      </w:r>
      <w:bookmarkEnd w:id="2559"/>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560" w:name="_Toc139045629"/>
      <w:r w:rsidRPr="00C0503E">
        <w:t>–</w:t>
      </w:r>
      <w:r w:rsidRPr="00C0503E">
        <w:tab/>
      </w:r>
      <w:r w:rsidRPr="00C0503E">
        <w:rPr>
          <w:i/>
          <w:iCs/>
        </w:rPr>
        <w:t>MUSIM-GapI</w:t>
      </w:r>
      <w:r w:rsidR="005A5831" w:rsidRPr="00C0503E">
        <w:rPr>
          <w:i/>
          <w:iCs/>
        </w:rPr>
        <w:t>d</w:t>
      </w:r>
      <w:bookmarkEnd w:id="2560"/>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561" w:name="_Toc139045630"/>
      <w:r w:rsidRPr="00C0503E">
        <w:lastRenderedPageBreak/>
        <w:t>–</w:t>
      </w:r>
      <w:r w:rsidRPr="00C0503E">
        <w:tab/>
      </w:r>
      <w:r w:rsidRPr="00C0503E">
        <w:rPr>
          <w:i/>
          <w:iCs/>
        </w:rPr>
        <w:t>MUSIM-GapInfo</w:t>
      </w:r>
      <w:bookmarkEnd w:id="2561"/>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562" w:name="_Toc60777280"/>
      <w:bookmarkStart w:id="2563"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562"/>
      <w:bookmarkEnd w:id="2563"/>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564"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564"/>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565"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565"/>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566"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566"/>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567"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567"/>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568" w:name="_Toc60777281"/>
      <w:bookmarkStart w:id="2569" w:name="_Toc139045636"/>
      <w:r w:rsidRPr="00C0503E">
        <w:t>–</w:t>
      </w:r>
      <w:r w:rsidRPr="00C0503E">
        <w:tab/>
      </w:r>
      <w:r w:rsidRPr="00C0503E">
        <w:rPr>
          <w:i/>
          <w:noProof/>
          <w:lang w:eastAsia="ko-KR"/>
        </w:rPr>
        <w:t>NextHopChainingCount</w:t>
      </w:r>
      <w:bookmarkEnd w:id="2568"/>
      <w:bookmarkEnd w:id="2569"/>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570" w:name="_Toc60777282"/>
      <w:bookmarkStart w:id="2571" w:name="_Toc139045637"/>
      <w:r w:rsidRPr="00C0503E">
        <w:lastRenderedPageBreak/>
        <w:t>–</w:t>
      </w:r>
      <w:r w:rsidRPr="00C0503E">
        <w:tab/>
      </w:r>
      <w:r w:rsidRPr="00C0503E">
        <w:rPr>
          <w:i/>
        </w:rPr>
        <w:t>NG-5G-S-TMSI</w:t>
      </w:r>
      <w:bookmarkEnd w:id="2570"/>
      <w:bookmarkEnd w:id="2571"/>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572" w:name="_Toc139045638"/>
      <w:r w:rsidRPr="00C0503E">
        <w:t>–</w:t>
      </w:r>
      <w:r w:rsidRPr="00C0503E">
        <w:tab/>
      </w:r>
      <w:r w:rsidRPr="00C0503E">
        <w:rPr>
          <w:i/>
        </w:rPr>
        <w:t>NonCellDefiningSSB</w:t>
      </w:r>
      <w:bookmarkEnd w:id="2572"/>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573" w:name="_Toc60777283"/>
      <w:bookmarkStart w:id="2574" w:name="_Toc139045639"/>
      <w:r w:rsidRPr="00C0503E">
        <w:t>–</w:t>
      </w:r>
      <w:r w:rsidRPr="00C0503E">
        <w:tab/>
      </w:r>
      <w:r w:rsidRPr="00C0503E">
        <w:rPr>
          <w:i/>
        </w:rPr>
        <w:t>NPN-Identity</w:t>
      </w:r>
      <w:bookmarkEnd w:id="2573"/>
      <w:bookmarkEnd w:id="2574"/>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575" w:name="_Toc60777284"/>
      <w:bookmarkStart w:id="2576" w:name="_Toc139045640"/>
      <w:r w:rsidRPr="00C0503E">
        <w:t>–</w:t>
      </w:r>
      <w:r w:rsidRPr="00C0503E">
        <w:tab/>
      </w:r>
      <w:r w:rsidRPr="00C0503E">
        <w:rPr>
          <w:i/>
        </w:rPr>
        <w:t>NPN-IdentityInfoList</w:t>
      </w:r>
      <w:bookmarkEnd w:id="2575"/>
      <w:bookmarkEnd w:id="2576"/>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577" w:name="_Toc139045641"/>
      <w:r w:rsidRPr="00C0503E">
        <w:t>–</w:t>
      </w:r>
      <w:r w:rsidRPr="00C0503E">
        <w:tab/>
      </w:r>
      <w:r w:rsidRPr="00C0503E">
        <w:rPr>
          <w:i/>
        </w:rPr>
        <w:t>NR-DL-PRS-PDC-Info</w:t>
      </w:r>
      <w:bookmarkEnd w:id="2577"/>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578" w:name="_Toc60777285"/>
      <w:bookmarkStart w:id="2579" w:name="_Toc139045642"/>
      <w:r w:rsidRPr="00C0503E">
        <w:lastRenderedPageBreak/>
        <w:t>–</w:t>
      </w:r>
      <w:r w:rsidRPr="00C0503E">
        <w:tab/>
      </w:r>
      <w:r w:rsidRPr="00C0503E">
        <w:rPr>
          <w:i/>
        </w:rPr>
        <w:t>NR-NS-PmaxList</w:t>
      </w:r>
      <w:bookmarkEnd w:id="2578"/>
      <w:bookmarkEnd w:id="2579"/>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580" w:name="_Toc139045643"/>
      <w:r w:rsidRPr="00C0503E">
        <w:t>–</w:t>
      </w:r>
      <w:r w:rsidRPr="00C0503E">
        <w:tab/>
      </w:r>
      <w:r w:rsidRPr="00C0503E">
        <w:rPr>
          <w:i/>
        </w:rPr>
        <w:t>NSAG-ID</w:t>
      </w:r>
      <w:bookmarkEnd w:id="2580"/>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581" w:name="_Toc139045644"/>
      <w:r w:rsidRPr="00C0503E">
        <w:t>–</w:t>
      </w:r>
      <w:r w:rsidRPr="00C0503E">
        <w:tab/>
      </w:r>
      <w:r w:rsidRPr="00C0503E">
        <w:rPr>
          <w:i/>
        </w:rPr>
        <w:t>NSAG-IdentityInfo</w:t>
      </w:r>
      <w:bookmarkEnd w:id="2581"/>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582" w:name="_Toc139045645"/>
      <w:r w:rsidRPr="00C0503E">
        <w:t>–</w:t>
      </w:r>
      <w:r w:rsidRPr="00C0503E">
        <w:tab/>
      </w:r>
      <w:r w:rsidRPr="00C0503E">
        <w:rPr>
          <w:i/>
        </w:rPr>
        <w:t>NTN-Config</w:t>
      </w:r>
      <w:bookmarkEnd w:id="2582"/>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83" w:name="OLE_LINK153"/>
      <w:bookmarkStart w:id="2584" w:name="OLE_LINK154"/>
      <w:bookmarkStart w:id="2585" w:name="OLE_LINK167"/>
      <w:bookmarkStart w:id="2586" w:name="OLE_LINK168"/>
      <w:r w:rsidRPr="00C0503E">
        <w:t>epochTime</w:t>
      </w:r>
      <w:bookmarkEnd w:id="2583"/>
      <w:bookmarkEnd w:id="2584"/>
      <w:bookmarkEnd w:id="2585"/>
      <w:bookmarkEnd w:id="2586"/>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87"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87"/>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88"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89" w:name="_Hlk142562854"/>
      <w:bookmarkEnd w:id="2588"/>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89"/>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w:t>
            </w:r>
            <w:r w:rsidRPr="00C0503E">
              <w:rPr>
                <w:rFonts w:eastAsia="SimSun"/>
                <w:iCs/>
                <w:lang w:eastAsia="zh-CN"/>
              </w:rPr>
              <w:lastRenderedPageBreak/>
              <w:t xml:space="preserve">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lastRenderedPageBreak/>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590" w:name="_Toc60777286"/>
      <w:bookmarkStart w:id="2591" w:name="_Toc139045646"/>
      <w:r w:rsidRPr="00C0503E">
        <w:t>–</w:t>
      </w:r>
      <w:r w:rsidRPr="00C0503E">
        <w:tab/>
      </w:r>
      <w:r w:rsidRPr="00C0503E">
        <w:rPr>
          <w:i/>
        </w:rPr>
        <w:t>NZP-CSI-RS-Resource</w:t>
      </w:r>
      <w:bookmarkEnd w:id="2590"/>
      <w:bookmarkEnd w:id="2591"/>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92" w:name="_Toc60777287"/>
      <w:bookmarkStart w:id="2593" w:name="_Toc139045647"/>
      <w:r w:rsidRPr="00C0503E">
        <w:t>–</w:t>
      </w:r>
      <w:r w:rsidRPr="00C0503E">
        <w:tab/>
      </w:r>
      <w:r w:rsidRPr="00C0503E">
        <w:rPr>
          <w:i/>
        </w:rPr>
        <w:t>NZP-CSI-RS-ResourceId</w:t>
      </w:r>
      <w:bookmarkEnd w:id="2592"/>
      <w:bookmarkEnd w:id="2593"/>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94" w:name="_Toc60777288"/>
      <w:bookmarkStart w:id="2595" w:name="_Toc139045648"/>
      <w:r w:rsidRPr="00C0503E">
        <w:t>–</w:t>
      </w:r>
      <w:r w:rsidRPr="00C0503E">
        <w:tab/>
      </w:r>
      <w:r w:rsidRPr="00C0503E">
        <w:rPr>
          <w:i/>
        </w:rPr>
        <w:t>NZP-CSI-RS-ResourceSet</w:t>
      </w:r>
      <w:bookmarkEnd w:id="2594"/>
      <w:bookmarkEnd w:id="2595"/>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596" w:author="ZTE-Fei Dong" w:date="2023-10-23T15:21:00Z">
            <w:rPr>
              <w:rFonts w:ascii="Arial" w:hAnsi="Arial"/>
              <w:noProof w:val="0"/>
              <w:sz w:val="18"/>
              <w:lang w:eastAsia="ja-JP"/>
            </w:rPr>
          </w:rPrChange>
        </w:rPr>
        <w:t xml:space="preserve">trs-Info                            </w:t>
      </w:r>
      <w:r w:rsidRPr="00961513">
        <w:rPr>
          <w:color w:val="993366"/>
          <w:highlight w:val="yellow"/>
          <w:rPrChange w:id="2597" w:author="ZTE-Fei Dong" w:date="2023-10-23T15:21:00Z">
            <w:rPr>
              <w:rFonts w:ascii="Arial" w:hAnsi="Arial"/>
              <w:noProof w:val="0"/>
              <w:color w:val="993366"/>
              <w:sz w:val="18"/>
              <w:lang w:eastAsia="ja-JP"/>
            </w:rPr>
          </w:rPrChange>
        </w:rPr>
        <w:t>ENUMERATED</w:t>
      </w:r>
      <w:r w:rsidRPr="00961513">
        <w:rPr>
          <w:highlight w:val="yellow"/>
          <w:rPrChange w:id="2598" w:author="ZTE-Fei Dong" w:date="2023-10-23T15:21:00Z">
            <w:rPr>
              <w:rFonts w:ascii="Arial" w:hAnsi="Arial"/>
              <w:noProof w:val="0"/>
              <w:sz w:val="18"/>
              <w:lang w:eastAsia="ja-JP"/>
            </w:rPr>
          </w:rPrChange>
        </w:rPr>
        <w:t xml:space="preserve"> {true}                                                       </w:t>
      </w:r>
      <w:r w:rsidRPr="00961513">
        <w:rPr>
          <w:color w:val="993366"/>
          <w:highlight w:val="yellow"/>
          <w:rPrChange w:id="2599" w:author="ZTE-Fei Dong" w:date="2023-10-23T15:21:00Z">
            <w:rPr>
              <w:rFonts w:ascii="Arial" w:hAnsi="Arial"/>
              <w:noProof w:val="0"/>
              <w:color w:val="993366"/>
              <w:sz w:val="18"/>
              <w:lang w:eastAsia="ja-JP"/>
            </w:rPr>
          </w:rPrChange>
        </w:rPr>
        <w:t>OPTIONAL</w:t>
      </w:r>
      <w:r w:rsidRPr="00961513">
        <w:rPr>
          <w:highlight w:val="yellow"/>
          <w:rPrChange w:id="2600" w:author="ZTE-Fei Dong" w:date="2023-10-23T15:21:00Z">
            <w:rPr>
              <w:rFonts w:ascii="Arial" w:hAnsi="Arial"/>
              <w:noProof w:val="0"/>
              <w:sz w:val="18"/>
              <w:lang w:eastAsia="ja-JP"/>
            </w:rPr>
          </w:rPrChange>
        </w:rPr>
        <w:t xml:space="preserve">,   </w:t>
      </w:r>
      <w:r w:rsidRPr="00961513">
        <w:rPr>
          <w:color w:val="808080"/>
          <w:highlight w:val="yellow"/>
          <w:rPrChange w:id="2601" w:author="ZTE-Fei Dong" w:date="2023-10-23T15:21:00Z">
            <w:rPr>
              <w:rFonts w:ascii="Arial" w:hAnsi="Arial"/>
              <w:noProof w:val="0"/>
              <w:color w:val="808080"/>
              <w:sz w:val="18"/>
              <w:lang w:eastAsia="ja-JP"/>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602" w:author="L1param R1-230671 preRAN2#123" w:date="2023-07-26T10:29:00Z"/>
        </w:rPr>
      </w:pPr>
      <w:r w:rsidRPr="00C0503E">
        <w:t xml:space="preserve">    ]]</w:t>
      </w:r>
      <w:ins w:id="2603" w:author="L1param R1-230671 preRAN2#123" w:date="2023-07-26T10:29:00Z">
        <w:r w:rsidR="00B6023E">
          <w:t>,</w:t>
        </w:r>
      </w:ins>
    </w:p>
    <w:p w14:paraId="1AF6671B" w14:textId="0885AE50" w:rsidR="00B6023E" w:rsidRDefault="00B6023E" w:rsidP="0007308A">
      <w:pPr>
        <w:pStyle w:val="PL"/>
        <w:rPr>
          <w:ins w:id="2604" w:author="L1param R1-230671 preRAN2#123" w:date="2023-07-26T10:29:00Z"/>
        </w:rPr>
      </w:pPr>
      <w:commentRangeStart w:id="2605"/>
      <w:ins w:id="2606" w:author="L1param R1-230671 preRAN2#123" w:date="2023-07-26T10:29:00Z">
        <w:r>
          <w:t xml:space="preserve">    [[</w:t>
        </w:r>
      </w:ins>
    </w:p>
    <w:p w14:paraId="5B8B02FF" w14:textId="523A8714" w:rsidR="00B6023E" w:rsidRPr="00C0503E" w:rsidRDefault="00B6023E" w:rsidP="0007308A">
      <w:pPr>
        <w:pStyle w:val="PL"/>
        <w:rPr>
          <w:ins w:id="2607" w:author="L1param R1-230671 preRAN2#123" w:date="2023-07-26T10:30:00Z"/>
          <w:color w:val="808080"/>
        </w:rPr>
      </w:pPr>
      <w:ins w:id="2608" w:author="L1param R1-230671 preRAN2#123" w:date="2023-07-26T10:29:00Z">
        <w:r>
          <w:t xml:space="preserve">    </w:t>
        </w:r>
      </w:ins>
    </w:p>
    <w:p w14:paraId="773579B3" w14:textId="14E882BF" w:rsidR="00B6023E" w:rsidRPr="00C0503E" w:rsidRDefault="00B6023E" w:rsidP="0007308A">
      <w:pPr>
        <w:pStyle w:val="PL"/>
        <w:rPr>
          <w:ins w:id="2609" w:author="L1param R1-230671 preRAN2#123" w:date="2023-07-26T10:33:00Z"/>
          <w:color w:val="808080"/>
        </w:rPr>
      </w:pPr>
      <w:ins w:id="2610" w:author="L1param R1-230671 preRAN2#123" w:date="2023-07-26T10:32:00Z">
        <w:r>
          <w:t xml:space="preserve">    cmr</w:t>
        </w:r>
      </w:ins>
      <w:ins w:id="2611" w:author="L1param R1-230671 preRAN2#123" w:date="2023-07-26T10:45:00Z">
        <w:r w:rsidR="00CD0487">
          <w:t>Doppler</w:t>
        </w:r>
      </w:ins>
      <w:ins w:id="2612" w:author="L1param R1-230671 preRAN2#123" w:date="2023-07-26T10:32:00Z">
        <w:r>
          <w:t>K</w:t>
        </w:r>
      </w:ins>
      <w:ins w:id="2613" w:author="L1param R1-230671 preRAN2#123" w:date="2023-07-26T10:33:00Z">
        <w:r>
          <w:t>-r18</w:t>
        </w:r>
        <w:r w:rsidRPr="00B6023E">
          <w:rPr>
            <w:color w:val="993366"/>
          </w:rPr>
          <w:t xml:space="preserve"> </w:t>
        </w:r>
      </w:ins>
      <w:ins w:id="2614" w:author="L1param R1-230671 preRAN2#123" w:date="2023-07-26T10:34:00Z">
        <w:r>
          <w:rPr>
            <w:color w:val="993366"/>
          </w:rPr>
          <w:t xml:space="preserve">                    </w:t>
        </w:r>
      </w:ins>
      <w:ins w:id="2615" w:author="L1param R1-230671 preRAN2#123" w:date="2023-07-26T10:33:00Z">
        <w:r w:rsidRPr="00C0503E">
          <w:rPr>
            <w:color w:val="993366"/>
          </w:rPr>
          <w:t>ENUMERATED</w:t>
        </w:r>
        <w:r w:rsidRPr="00C0503E">
          <w:t xml:space="preserve"> { </w:t>
        </w:r>
      </w:ins>
      <w:ins w:id="2616" w:author="L1param R1-230671 preRAN2#123" w:date="2023-07-26T10:34:00Z">
        <w:r>
          <w:t>k1</w:t>
        </w:r>
      </w:ins>
      <w:ins w:id="2617" w:author="L1param R1-230671 preRAN2#123" w:date="2023-07-26T10:33:00Z">
        <w:r w:rsidRPr="00C0503E">
          <w:t xml:space="preserve">, </w:t>
        </w:r>
      </w:ins>
      <w:ins w:id="2618" w:author="L1param R1-230671 preRAN2#123" w:date="2023-07-26T10:34:00Z">
        <w:r>
          <w:t>k4, k8, k12</w:t>
        </w:r>
      </w:ins>
      <w:ins w:id="2619" w:author="L1param R1-230671 preRAN2#123" w:date="2023-07-26T10:33:00Z">
        <w:r w:rsidRPr="00C0503E">
          <w:t xml:space="preserve"> }                                          </w:t>
        </w:r>
        <w:r w:rsidRPr="00C0503E">
          <w:rPr>
            <w:color w:val="993366"/>
          </w:rPr>
          <w:t>OPTIONAL</w:t>
        </w:r>
      </w:ins>
      <w:ins w:id="2620" w:author="L1param R1-230671 preRAN2#123" w:date="2023-07-26T10:48:00Z">
        <w:r w:rsidR="00CD0487">
          <w:rPr>
            <w:color w:val="993366"/>
          </w:rPr>
          <w:t>,</w:t>
        </w:r>
      </w:ins>
      <w:ins w:id="2621" w:author="L1param R1-230671 preRAN2#123" w:date="2023-07-26T10:33:00Z">
        <w:r w:rsidRPr="00C0503E">
          <w:t xml:space="preserve">  </w:t>
        </w:r>
        <w:r w:rsidRPr="00C0503E">
          <w:rPr>
            <w:color w:val="808080"/>
          </w:rPr>
          <w:t xml:space="preserve">-- Need </w:t>
        </w:r>
      </w:ins>
      <w:ins w:id="2622" w:author="L1param R1-230671 preRAN2#123" w:date="2023-07-26T10:34:00Z">
        <w:r>
          <w:rPr>
            <w:color w:val="808080"/>
          </w:rPr>
          <w:t>R</w:t>
        </w:r>
      </w:ins>
    </w:p>
    <w:p w14:paraId="695FA88C" w14:textId="588928FF" w:rsidR="00B6023E" w:rsidRPr="00CD0487" w:rsidRDefault="00CD0487" w:rsidP="0007308A">
      <w:pPr>
        <w:pStyle w:val="PL"/>
        <w:rPr>
          <w:ins w:id="2623" w:author="L1param R1-230671 preRAN2#123" w:date="2023-07-26T10:29:00Z"/>
          <w:color w:val="808080"/>
          <w:rPrChange w:id="2624" w:author="L1param R1-230671 preRAN2#123" w:date="2023-07-26T10:49:00Z">
            <w:rPr>
              <w:ins w:id="2625" w:author="L1param R1-230671 preRAN2#123" w:date="2023-07-26T10:29:00Z"/>
            </w:rPr>
          </w:rPrChange>
        </w:rPr>
      </w:pPr>
      <w:ins w:id="2626"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27" w:author="L1param R1-230671 preRAN2#123" w:date="2023-07-26T10:47:00Z">
        <w:r>
          <w:t>3</w:t>
        </w:r>
      </w:ins>
      <w:ins w:id="2628" w:author="L1param R1-230671 preRAN2#123" w:date="2023-07-26T10:46:00Z">
        <w:r>
          <w:t>, k</w:t>
        </w:r>
      </w:ins>
      <w:ins w:id="2629" w:author="L1param R1-230671 preRAN2#123" w:date="2023-07-26T10:47:00Z">
        <w:r>
          <w:t>4</w:t>
        </w:r>
      </w:ins>
      <w:ins w:id="2630" w:author="L1param R1-230671 preRAN2#123" w:date="2023-07-26T10:46:00Z">
        <w:r w:rsidRPr="00C0503E">
          <w:t xml:space="preserve"> }                                          </w:t>
        </w:r>
      </w:ins>
      <w:ins w:id="2631" w:author="L1param R1-230671 preRAN2#123" w:date="2023-07-26T10:48:00Z">
        <w:r>
          <w:t xml:space="preserve"> </w:t>
        </w:r>
      </w:ins>
      <w:ins w:id="2632"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33" w:author="L1param R1-230671 preRAN2#123" w:date="2023-07-26T10:29:00Z">
        <w:r>
          <w:t xml:space="preserve">    ]]</w:t>
        </w:r>
      </w:ins>
      <w:commentRangeEnd w:id="2605"/>
      <w:r w:rsidR="00026402">
        <w:rPr>
          <w:rStyle w:val="CommentReference"/>
          <w:rFonts w:ascii="Times New Roman" w:hAnsi="Times New Roman"/>
          <w:noProof w:val="0"/>
          <w:lang w:eastAsia="ja-JP"/>
        </w:rPr>
        <w:commentReference w:id="2605"/>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34"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35" w:author="L1param R1-230671 preRAN2#123" w:date="2023-07-26T10:35:00Z"/>
                <w:b/>
                <w:bCs/>
                <w:i/>
                <w:iCs/>
                <w:rPrChange w:id="2636" w:author="L1param R1-230671 preRAN2#123" w:date="2023-07-26T10:35:00Z">
                  <w:rPr>
                    <w:ins w:id="2637" w:author="L1param R1-230671 preRAN2#123" w:date="2023-07-26T10:35:00Z"/>
                  </w:rPr>
                </w:rPrChange>
              </w:rPr>
              <w:pPrChange w:id="2638" w:author="L1Param_R1-2308672_preRAN2123bis" w:date="2023-09-27T12:19:00Z">
                <w:pPr>
                  <w:pStyle w:val="TAL"/>
                  <w:ind w:left="1418" w:hanging="284"/>
                </w:pPr>
              </w:pPrChange>
            </w:pPr>
            <w:ins w:id="2639" w:author="L1param R1-230671 preRAN2#123" w:date="2023-07-26T10:35:00Z">
              <w:r w:rsidRPr="00B6023E">
                <w:rPr>
                  <w:b/>
                  <w:bCs/>
                  <w:i/>
                  <w:iCs/>
                  <w:rPrChange w:id="2640" w:author="L1param R1-230671 preRAN2#123" w:date="2023-07-26T10:35:00Z">
                    <w:rPr/>
                  </w:rPrChange>
                </w:rPr>
                <w:t>cmr</w:t>
              </w:r>
            </w:ins>
            <w:ins w:id="2641" w:author="L1param R1-230671 preRAN2#123" w:date="2023-07-26T10:45:00Z">
              <w:r w:rsidR="00CD0487">
                <w:rPr>
                  <w:b/>
                  <w:bCs/>
                  <w:i/>
                  <w:iCs/>
                </w:rPr>
                <w:t>Doppler</w:t>
              </w:r>
            </w:ins>
            <w:ins w:id="2642" w:author="L1param R1-230671 preRAN2#123" w:date="2023-07-26T10:35:00Z">
              <w:r w:rsidRPr="00B6023E">
                <w:rPr>
                  <w:b/>
                  <w:bCs/>
                  <w:i/>
                  <w:iCs/>
                  <w:rPrChange w:id="2643" w:author="L1param R1-230671 preRAN2#123" w:date="2023-07-26T10:35:00Z">
                    <w:rPr/>
                  </w:rPrChange>
                </w:rPr>
                <w:t>K-r18</w:t>
              </w:r>
            </w:ins>
          </w:p>
          <w:p w14:paraId="7E0953CD" w14:textId="2CCAE4A0" w:rsidR="00B6023E" w:rsidRPr="00B6023E" w:rsidRDefault="00B6023E" w:rsidP="00B6023E">
            <w:pPr>
              <w:pStyle w:val="TAL"/>
              <w:rPr>
                <w:ins w:id="2644" w:author="L1param R1-230671 preRAN2#123" w:date="2023-07-26T10:34:00Z"/>
                <w:bCs/>
                <w:iCs/>
                <w:szCs w:val="22"/>
                <w:lang w:eastAsia="sv-SE"/>
                <w:rPrChange w:id="2645" w:author="L1param R1-230671 preRAN2#123" w:date="2023-07-26T10:35:00Z">
                  <w:rPr>
                    <w:ins w:id="2646" w:author="L1param R1-230671 preRAN2#123" w:date="2023-07-26T10:34:00Z"/>
                    <w:b/>
                    <w:i/>
                    <w:szCs w:val="22"/>
                    <w:lang w:eastAsia="sv-SE"/>
                  </w:rPr>
                </w:rPrChange>
              </w:rPr>
            </w:pPr>
            <w:ins w:id="2647" w:author="L1param R1-230671 preRAN2#123" w:date="2023-07-26T10:35:00Z">
              <w:r w:rsidRPr="00EA3158">
                <w:rPr>
                  <w:szCs w:val="22"/>
                  <w:lang w:eastAsia="sv-SE"/>
                </w:rPr>
                <w:t>Value of K for NZP CSI-RS resource. The k1 is applicable for</w:t>
              </w:r>
            </w:ins>
            <w:ins w:id="2648" w:author="L1param R1-230671 preRAN2#123" w:date="2023-07-26T10:36:00Z">
              <w:r w:rsidRPr="00EA3158">
                <w:rPr>
                  <w:szCs w:val="22"/>
                  <w:lang w:eastAsia="sv-SE"/>
                </w:rPr>
                <w:t xml:space="preserve"> P/SP NZP CSI-RS resource and values k4, k8 and k12 are applicable for AP NZP CSI-RS resource, Reference </w:t>
              </w:r>
            </w:ins>
            <w:ins w:id="2649" w:author="L1param R1-2308672 postRAN2#123" w:date="2023-09-15T21:41:00Z">
              <w:r w:rsidR="00C360E2" w:rsidRPr="00EA3158">
                <w:rPr>
                  <w:szCs w:val="22"/>
                  <w:lang w:eastAsia="sv-SE"/>
                </w:rPr>
                <w:t>38.214 5.2.1.4</w:t>
              </w:r>
            </w:ins>
            <w:ins w:id="2650" w:author="L1param R1-230671 preRAN2#123" w:date="2023-07-26T10:36:00Z">
              <w:r w:rsidRPr="00EA3158">
                <w:rPr>
                  <w:szCs w:val="22"/>
                  <w:lang w:eastAsia="sv-SE"/>
                </w:rPr>
                <w:t>.</w:t>
              </w:r>
            </w:ins>
          </w:p>
        </w:tc>
      </w:tr>
      <w:tr w:rsidR="00CD0487" w:rsidRPr="00C0503E" w14:paraId="2A244F03" w14:textId="77777777" w:rsidTr="00771058">
        <w:trPr>
          <w:ins w:id="2651"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52" w:author="L1param R1-230671 preRAN2#123" w:date="2023-07-26T10:45:00Z"/>
                <w:b/>
                <w:bCs/>
                <w:i/>
                <w:iCs/>
              </w:rPr>
            </w:pPr>
            <w:commentRangeStart w:id="2653"/>
            <w:ins w:id="2654" w:author="L1param R1-230671 preRAN2#123" w:date="2023-07-26T10:45:00Z">
              <w:r w:rsidRPr="00467230">
                <w:rPr>
                  <w:b/>
                  <w:bCs/>
                  <w:i/>
                  <w:iCs/>
                </w:rPr>
                <w:t>cmr</w:t>
              </w:r>
              <w:r>
                <w:rPr>
                  <w:b/>
                  <w:bCs/>
                  <w:i/>
                  <w:iCs/>
                </w:rPr>
                <w:t>CJT</w:t>
              </w:r>
            </w:ins>
            <w:ins w:id="2655" w:author="L1param R1-230671 preRAN2#123" w:date="2023-07-26T10:46:00Z">
              <w:r>
                <w:rPr>
                  <w:b/>
                  <w:bCs/>
                  <w:i/>
                  <w:iCs/>
                </w:rPr>
                <w:t>-</w:t>
              </w:r>
            </w:ins>
            <w:ins w:id="2656" w:author="L1param R1-230671 preRAN2#123" w:date="2023-07-26T10:45:00Z">
              <w:r w:rsidRPr="00467230">
                <w:rPr>
                  <w:b/>
                  <w:bCs/>
                  <w:i/>
                  <w:iCs/>
                </w:rPr>
                <w:t>K-r18</w:t>
              </w:r>
            </w:ins>
          </w:p>
          <w:p w14:paraId="6A67C603" w14:textId="17143629" w:rsidR="00CD0487" w:rsidRPr="00C0503E" w:rsidRDefault="00CD0487" w:rsidP="00CD0487">
            <w:pPr>
              <w:pStyle w:val="TAL"/>
              <w:rPr>
                <w:ins w:id="2657" w:author="L1param R1-230671 preRAN2#123" w:date="2023-07-26T10:45:00Z"/>
                <w:b/>
                <w:bCs/>
                <w:i/>
                <w:iCs/>
                <w:lang w:eastAsia="sv-SE"/>
              </w:rPr>
            </w:pPr>
            <w:ins w:id="2658" w:author="L1param R1-230671 preRAN2#123" w:date="2023-07-26T10:45:00Z">
              <w:r>
                <w:rPr>
                  <w:bCs/>
                  <w:iCs/>
                  <w:szCs w:val="22"/>
                  <w:lang w:eastAsia="sv-SE"/>
                </w:rPr>
                <w:t>Value of K for</w:t>
              </w:r>
            </w:ins>
            <w:ins w:id="2659" w:author="L1param R1-230671 preRAN2#123" w:date="2023-07-26T10:47:00Z">
              <w:r>
                <w:rPr>
                  <w:bCs/>
                  <w:iCs/>
                  <w:szCs w:val="22"/>
                  <w:lang w:eastAsia="sv-SE"/>
                </w:rPr>
                <w:t xml:space="preserve"> AP/P/SP</w:t>
              </w:r>
            </w:ins>
            <w:ins w:id="2660" w:author="L1param R1-230671 preRAN2#123" w:date="2023-07-26T10:45:00Z">
              <w:r>
                <w:rPr>
                  <w:bCs/>
                  <w:iCs/>
                  <w:szCs w:val="22"/>
                  <w:lang w:eastAsia="sv-SE"/>
                </w:rPr>
                <w:t xml:space="preserve"> NZP CSI-RS resource. Reference </w:t>
              </w:r>
            </w:ins>
            <w:ins w:id="2661" w:author="L1param R1-2308672 postRAN2#123" w:date="2023-09-15T21:41:00Z">
              <w:r w:rsidR="00C360E2" w:rsidRPr="00C360E2">
                <w:rPr>
                  <w:bCs/>
                  <w:iCs/>
                  <w:szCs w:val="22"/>
                  <w:lang w:eastAsia="sv-SE"/>
                </w:rPr>
                <w:t>38.214 5.2.1.4</w:t>
              </w:r>
            </w:ins>
            <w:ins w:id="2662" w:author="L1param R1-230671 preRAN2#123" w:date="2023-07-26T10:45:00Z">
              <w:r>
                <w:rPr>
                  <w:bCs/>
                  <w:iCs/>
                  <w:szCs w:val="22"/>
                  <w:lang w:eastAsia="sv-SE"/>
                </w:rPr>
                <w:t>.</w:t>
              </w:r>
            </w:ins>
            <w:commentRangeEnd w:id="2653"/>
            <w:r w:rsidR="00026402">
              <w:rPr>
                <w:rStyle w:val="CommentReference"/>
                <w:rFonts w:ascii="Times New Roman" w:hAnsi="Times New Roman"/>
              </w:rPr>
              <w:commentReference w:id="2653"/>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63" w:author="Rapp_postRAN2123bis" w:date="2023-10-05T18:44:00Z">
              <w:r w:rsidR="0007308A">
                <w:rPr>
                  <w:szCs w:val="22"/>
                  <w:lang w:eastAsia="sv-SE"/>
                </w:rPr>
                <w:t>For Doppler or Doppler-PS</w:t>
              </w:r>
            </w:ins>
            <w:ins w:id="2664" w:author="Rapp_postRAN2123bis" w:date="2023-10-05T18:45:00Z">
              <w:r w:rsidR="0007308A">
                <w:rPr>
                  <w:szCs w:val="22"/>
                  <w:lang w:eastAsia="sv-SE"/>
                </w:rPr>
                <w:t xml:space="preserve"> codebook operation there are at most 1 P/SP</w:t>
              </w:r>
            </w:ins>
            <w:ins w:id="2665" w:author="Rapp_postRAN2123bis" w:date="2023-10-05T18:46:00Z">
              <w:r w:rsidR="0007308A">
                <w:rPr>
                  <w:szCs w:val="22"/>
                  <w:lang w:eastAsia="sv-SE"/>
                </w:rPr>
                <w:t xml:space="preserve"> NZP CSI-RS resource and 4, 8 or 12 AP NZP CSI-RS resources</w:t>
              </w:r>
            </w:ins>
            <w:ins w:id="2666" w:author="Rapp_postRAN2123bis" w:date="2023-10-05T18:47:00Z">
              <w:r w:rsidR="0007308A">
                <w:rPr>
                  <w:szCs w:val="22"/>
                  <w:lang w:eastAsia="sv-SE"/>
                </w:rPr>
                <w:t xml:space="preserve"> and f</w:t>
              </w:r>
            </w:ins>
            <w:ins w:id="2667" w:author="Rapp_postRAN2123bis" w:date="2023-10-05T18:46:00Z">
              <w:r w:rsidR="0007308A">
                <w:rPr>
                  <w:szCs w:val="22"/>
                  <w:lang w:eastAsia="sv-SE"/>
                </w:rPr>
                <w:t xml:space="preserve">or CJT or CJT-PS, there are </w:t>
              </w:r>
            </w:ins>
            <w:ins w:id="2668" w:author="Rapp_postRAN2123bis" w:date="2023-10-05T18:47:00Z">
              <w:r w:rsidR="0007308A">
                <w:rPr>
                  <w:szCs w:val="22"/>
                  <w:lang w:eastAsia="sv-SE"/>
                </w:rPr>
                <w:t>1, 2, 3, or 4 AP/P/SP NZP</w:t>
              </w:r>
            </w:ins>
            <w:ins w:id="2669" w:author="Rapp_postRAN2123bis" w:date="2023-10-05T18:48:00Z">
              <w:r w:rsidR="0007308A">
                <w:rPr>
                  <w:szCs w:val="22"/>
                  <w:lang w:eastAsia="sv-SE"/>
                </w:rPr>
                <w:t xml:space="preserve">-CSI-RS resources, </w:t>
              </w:r>
            </w:ins>
            <w:ins w:id="2670"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671" w:name="_Toc60777289"/>
      <w:bookmarkStart w:id="2672" w:name="_Toc139045649"/>
      <w:r w:rsidRPr="00C0503E">
        <w:lastRenderedPageBreak/>
        <w:t>–</w:t>
      </w:r>
      <w:r w:rsidRPr="00C0503E">
        <w:tab/>
      </w:r>
      <w:r w:rsidRPr="00C0503E">
        <w:rPr>
          <w:i/>
        </w:rPr>
        <w:t>NZP-CSI-RS-ResourceSetId</w:t>
      </w:r>
      <w:bookmarkEnd w:id="2671"/>
      <w:bookmarkEnd w:id="2672"/>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673" w:name="_Toc60777290"/>
      <w:bookmarkStart w:id="2674" w:name="_Toc139045650"/>
      <w:r w:rsidRPr="00C0503E">
        <w:t>–</w:t>
      </w:r>
      <w:r w:rsidRPr="00C0503E">
        <w:tab/>
      </w:r>
      <w:r w:rsidRPr="00C0503E">
        <w:rPr>
          <w:i/>
          <w:noProof/>
        </w:rPr>
        <w:t>P-Max</w:t>
      </w:r>
      <w:bookmarkEnd w:id="2673"/>
      <w:bookmarkEnd w:id="2674"/>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675" w:name="_Toc139045651"/>
      <w:r w:rsidRPr="00C0503E">
        <w:rPr>
          <w:rFonts w:eastAsia="MS Mincho"/>
        </w:rPr>
        <w:t>–</w:t>
      </w:r>
      <w:r w:rsidRPr="00C0503E">
        <w:rPr>
          <w:rFonts w:eastAsia="MS Mincho"/>
        </w:rPr>
        <w:tab/>
      </w:r>
      <w:r w:rsidRPr="00C0503E">
        <w:rPr>
          <w:i/>
        </w:rPr>
        <w:t>PathlossReferenceRS</w:t>
      </w:r>
      <w:bookmarkEnd w:id="2675"/>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676" w:name="_Toc139045652"/>
      <w:r w:rsidRPr="00C0503E">
        <w:t>–</w:t>
      </w:r>
      <w:r w:rsidRPr="00C0503E">
        <w:tab/>
      </w:r>
      <w:r w:rsidRPr="00C0503E">
        <w:rPr>
          <w:i/>
        </w:rPr>
        <w:t>PathlossReferenceRS-Id</w:t>
      </w:r>
      <w:bookmarkEnd w:id="2676"/>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677" w:name="_Toc139045653"/>
      <w:r w:rsidRPr="00C0503E">
        <w:rPr>
          <w:rFonts w:eastAsia="MS Mincho"/>
        </w:rPr>
        <w:t>–</w:t>
      </w:r>
      <w:r w:rsidRPr="00C0503E">
        <w:rPr>
          <w:rFonts w:eastAsia="MS Mincho"/>
        </w:rPr>
        <w:tab/>
      </w:r>
      <w:r w:rsidRPr="00C0503E">
        <w:rPr>
          <w:rFonts w:eastAsia="MS Mincho"/>
          <w:i/>
        </w:rPr>
        <w:t>PCI-ARFCN-EUTRA</w:t>
      </w:r>
      <w:bookmarkEnd w:id="2677"/>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678" w:name="_Toc139045654"/>
      <w:r w:rsidRPr="00C0503E">
        <w:rPr>
          <w:rFonts w:eastAsia="MS Mincho"/>
        </w:rPr>
        <w:lastRenderedPageBreak/>
        <w:t>–</w:t>
      </w:r>
      <w:r w:rsidRPr="00C0503E">
        <w:rPr>
          <w:rFonts w:eastAsia="MS Mincho"/>
        </w:rPr>
        <w:tab/>
      </w:r>
      <w:r w:rsidRPr="00C0503E">
        <w:rPr>
          <w:rFonts w:eastAsia="MS Mincho"/>
          <w:i/>
        </w:rPr>
        <w:t>PCI-ARFCN-NR</w:t>
      </w:r>
      <w:bookmarkEnd w:id="2678"/>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679" w:name="_Toc60777291"/>
      <w:bookmarkStart w:id="2680" w:name="_Toc139045655"/>
      <w:r w:rsidRPr="00C0503E">
        <w:rPr>
          <w:rFonts w:eastAsia="MS Mincho"/>
        </w:rPr>
        <w:t>–</w:t>
      </w:r>
      <w:r w:rsidRPr="00C0503E">
        <w:rPr>
          <w:rFonts w:eastAsia="MS Mincho"/>
        </w:rPr>
        <w:tab/>
      </w:r>
      <w:r w:rsidRPr="00C0503E">
        <w:rPr>
          <w:rFonts w:eastAsia="MS Mincho"/>
          <w:i/>
        </w:rPr>
        <w:t>PCI-List</w:t>
      </w:r>
      <w:bookmarkEnd w:id="2679"/>
      <w:bookmarkEnd w:id="2680"/>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681" w:name="_Toc60777292"/>
      <w:bookmarkStart w:id="2682" w:name="_Toc139045656"/>
      <w:r w:rsidRPr="00C0503E">
        <w:rPr>
          <w:rFonts w:eastAsia="MS Mincho"/>
        </w:rPr>
        <w:t>–</w:t>
      </w:r>
      <w:r w:rsidRPr="00C0503E">
        <w:rPr>
          <w:rFonts w:eastAsia="MS Mincho"/>
        </w:rPr>
        <w:tab/>
      </w:r>
      <w:r w:rsidRPr="00C0503E">
        <w:rPr>
          <w:rFonts w:eastAsia="MS Mincho"/>
          <w:i/>
        </w:rPr>
        <w:t>PCI-Range</w:t>
      </w:r>
      <w:bookmarkEnd w:id="2681"/>
      <w:bookmarkEnd w:id="2682"/>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683" w:name="_Toc60777293"/>
      <w:bookmarkStart w:id="2684" w:name="_Toc139045657"/>
      <w:r w:rsidRPr="00C0503E">
        <w:rPr>
          <w:rFonts w:eastAsia="MS Mincho"/>
        </w:rPr>
        <w:t>–</w:t>
      </w:r>
      <w:r w:rsidRPr="00C0503E">
        <w:rPr>
          <w:rFonts w:eastAsia="MS Mincho"/>
        </w:rPr>
        <w:tab/>
      </w:r>
      <w:r w:rsidRPr="00C0503E">
        <w:rPr>
          <w:rFonts w:eastAsia="MS Mincho"/>
          <w:i/>
        </w:rPr>
        <w:t>PCI-RangeElement</w:t>
      </w:r>
      <w:bookmarkEnd w:id="2683"/>
      <w:bookmarkEnd w:id="2684"/>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685" w:name="_Toc60777294"/>
      <w:bookmarkStart w:id="2686" w:name="_Toc139045658"/>
      <w:r w:rsidRPr="00C0503E">
        <w:rPr>
          <w:rFonts w:eastAsia="MS Mincho"/>
        </w:rPr>
        <w:t>–</w:t>
      </w:r>
      <w:r w:rsidRPr="00C0503E">
        <w:rPr>
          <w:rFonts w:eastAsia="MS Mincho"/>
        </w:rPr>
        <w:tab/>
      </w:r>
      <w:r w:rsidRPr="00C0503E">
        <w:rPr>
          <w:rFonts w:eastAsia="MS Mincho"/>
          <w:i/>
        </w:rPr>
        <w:t>PCI-RangeIndex</w:t>
      </w:r>
      <w:bookmarkEnd w:id="2685"/>
      <w:bookmarkEnd w:id="2686"/>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687" w:name="_Toc60777295"/>
      <w:bookmarkStart w:id="2688" w:name="_Toc139045659"/>
      <w:r w:rsidRPr="00C0503E">
        <w:rPr>
          <w:rFonts w:eastAsia="MS Mincho"/>
        </w:rPr>
        <w:t>–</w:t>
      </w:r>
      <w:r w:rsidRPr="00C0503E">
        <w:rPr>
          <w:rFonts w:eastAsia="MS Mincho"/>
        </w:rPr>
        <w:tab/>
      </w:r>
      <w:r w:rsidRPr="00C0503E">
        <w:rPr>
          <w:rFonts w:eastAsia="MS Mincho"/>
          <w:i/>
        </w:rPr>
        <w:t>PCI-RangeIndexList</w:t>
      </w:r>
      <w:bookmarkEnd w:id="2687"/>
      <w:bookmarkEnd w:id="2688"/>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689" w:name="_Toc60777296"/>
      <w:bookmarkStart w:id="2690" w:name="_Toc139045660"/>
      <w:r w:rsidRPr="00C0503E">
        <w:t>–</w:t>
      </w:r>
      <w:r w:rsidRPr="00C0503E">
        <w:tab/>
      </w:r>
      <w:r w:rsidRPr="00C0503E">
        <w:rPr>
          <w:i/>
        </w:rPr>
        <w:t>PDCCH-Config</w:t>
      </w:r>
      <w:bookmarkEnd w:id="2689"/>
      <w:bookmarkEnd w:id="2690"/>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691" w:name="_Toc60777297"/>
      <w:bookmarkStart w:id="2692" w:name="_Toc139045661"/>
      <w:r w:rsidRPr="00C0503E">
        <w:t>–</w:t>
      </w:r>
      <w:r w:rsidRPr="00C0503E">
        <w:tab/>
      </w:r>
      <w:r w:rsidRPr="00C0503E">
        <w:rPr>
          <w:i/>
        </w:rPr>
        <w:t>PDCCH-ConfigCommon</w:t>
      </w:r>
      <w:bookmarkEnd w:id="2691"/>
      <w:bookmarkEnd w:id="2692"/>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93" w:author="Rapp - Post RAN2 123bis" w:date="2023-10-19T13:29:00Z"/>
        </w:rPr>
      </w:pPr>
      <w:r w:rsidRPr="00C0503E">
        <w:t xml:space="preserve">    ]]</w:t>
      </w:r>
      <w:ins w:id="2694" w:author="Rapp - Post RAN2 123bis" w:date="2023-10-19T13:29:00Z">
        <w:r w:rsidR="00353647" w:rsidRPr="00353647">
          <w:t xml:space="preserve"> </w:t>
        </w:r>
        <w:r w:rsidR="00353647">
          <w:t>,</w:t>
        </w:r>
      </w:ins>
    </w:p>
    <w:p w14:paraId="386AA1A9" w14:textId="77777777" w:rsidR="00353647" w:rsidRDefault="00353647" w:rsidP="00353647">
      <w:pPr>
        <w:pStyle w:val="PL"/>
        <w:rPr>
          <w:ins w:id="2695" w:author="Rapp - Post RAN2 123bis" w:date="2023-10-19T13:29:00Z"/>
        </w:rPr>
      </w:pPr>
      <w:ins w:id="2696" w:author="Rapp - Post RAN2 123bis" w:date="2023-10-19T13:29:00Z">
        <w:r>
          <w:t xml:space="preserve">    [[</w:t>
        </w:r>
      </w:ins>
    </w:p>
    <w:p w14:paraId="6DC89DA5" w14:textId="77777777" w:rsidR="00353647" w:rsidRPr="00626CBF" w:rsidRDefault="00353647" w:rsidP="00353647">
      <w:pPr>
        <w:pStyle w:val="PL"/>
        <w:rPr>
          <w:ins w:id="2697" w:author="Rapp - Post RAN2 123bis" w:date="2023-10-19T13:29:00Z"/>
          <w:color w:val="808080"/>
        </w:rPr>
      </w:pPr>
      <w:ins w:id="2698"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commentRangeStart w:id="2699"/>
        <w:r>
          <w:rPr>
            <w:color w:val="808080"/>
          </w:rPr>
          <w:t>Cond FollowUTCI</w:t>
        </w:r>
      </w:ins>
      <w:commentRangeEnd w:id="2699"/>
      <w:r w:rsidR="00052FD6">
        <w:rPr>
          <w:rStyle w:val="CommentReference"/>
          <w:rFonts w:ascii="Times New Roman" w:hAnsi="Times New Roman"/>
          <w:noProof w:val="0"/>
          <w:lang w:eastAsia="ja-JP"/>
        </w:rPr>
        <w:commentReference w:id="2699"/>
      </w:r>
    </w:p>
    <w:p w14:paraId="4454A732" w14:textId="77777777" w:rsidR="00353647" w:rsidRPr="00C0503E" w:rsidRDefault="00353647" w:rsidP="00353647">
      <w:pPr>
        <w:pStyle w:val="PL"/>
        <w:rPr>
          <w:ins w:id="2701" w:author="Rapp - Post RAN2 123bis" w:date="2023-10-19T13:29:00Z"/>
        </w:rPr>
      </w:pPr>
      <w:ins w:id="2702"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353647" w:rsidRPr="00C0503E" w14:paraId="6CE412A8" w14:textId="77777777" w:rsidTr="00964CC4">
        <w:trPr>
          <w:ins w:id="2703"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704" w:author="Rapp - Post RAN2 123bis" w:date="2023-10-19T13:30:00Z"/>
                <w:b/>
                <w:i/>
                <w:szCs w:val="22"/>
                <w:lang w:eastAsia="sv-SE"/>
              </w:rPr>
            </w:pPr>
            <w:ins w:id="2705"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706" w:author="Rapp - Post RAN2 123bis" w:date="2023-10-19T13:30:00Z"/>
                <w:rFonts w:eastAsia="SimSun"/>
                <w:b/>
                <w:i/>
                <w:szCs w:val="22"/>
                <w:lang w:eastAsia="sv-SE"/>
              </w:rPr>
            </w:pPr>
            <w:ins w:id="2707"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70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70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w:t>
            </w:r>
            <w:r w:rsidR="005778E2" w:rsidRPr="00C0503E">
              <w:rPr>
                <w:rFonts w:eastAsia="SimSun"/>
                <w:bCs/>
                <w:i/>
                <w:szCs w:val="22"/>
                <w:lang w:eastAsia="sv-SE"/>
              </w:rPr>
              <w:lastRenderedPageBreak/>
              <w:t>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709" w:name="_Toc60777298"/>
      <w:bookmarkStart w:id="2710" w:name="_Toc139045662"/>
      <w:r w:rsidRPr="00C0503E">
        <w:t>–</w:t>
      </w:r>
      <w:r w:rsidRPr="00C0503E">
        <w:tab/>
      </w:r>
      <w:r w:rsidRPr="00C0503E">
        <w:rPr>
          <w:i/>
        </w:rPr>
        <w:t>PDCCH-ConfigSIB1</w:t>
      </w:r>
      <w:bookmarkEnd w:id="2709"/>
      <w:bookmarkEnd w:id="271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lastRenderedPageBreak/>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711" w:name="_Toc60777299"/>
      <w:bookmarkStart w:id="2712" w:name="_Toc139045663"/>
      <w:r w:rsidRPr="00C0503E">
        <w:rPr>
          <w:rFonts w:eastAsia="SimSun"/>
        </w:rPr>
        <w:t>–</w:t>
      </w:r>
      <w:r w:rsidRPr="00C0503E">
        <w:rPr>
          <w:rFonts w:eastAsia="SimSun"/>
        </w:rPr>
        <w:tab/>
      </w:r>
      <w:r w:rsidRPr="00C0503E">
        <w:rPr>
          <w:rFonts w:eastAsia="SimSun"/>
          <w:i/>
        </w:rPr>
        <w:t>PDCCH-ServingCellConfig</w:t>
      </w:r>
      <w:bookmarkEnd w:id="2711"/>
      <w:bookmarkEnd w:id="271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713" w:name="_Toc60777300"/>
      <w:bookmarkStart w:id="2714" w:name="_Toc139045664"/>
      <w:r w:rsidRPr="00C0503E">
        <w:rPr>
          <w:rFonts w:eastAsia="SimSun"/>
        </w:rPr>
        <w:t>–</w:t>
      </w:r>
      <w:r w:rsidRPr="00C0503E">
        <w:rPr>
          <w:rFonts w:eastAsia="SimSun"/>
        </w:rPr>
        <w:tab/>
      </w:r>
      <w:r w:rsidRPr="00C0503E">
        <w:rPr>
          <w:rFonts w:eastAsia="SimSun"/>
          <w:i/>
        </w:rPr>
        <w:t>PDCP-Config</w:t>
      </w:r>
      <w:bookmarkEnd w:id="2713"/>
      <w:bookmarkEnd w:id="271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1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1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716" w:name="_Toc60777301"/>
      <w:bookmarkStart w:id="2717" w:name="_Toc139045665"/>
      <w:r w:rsidRPr="00C0503E">
        <w:t>–</w:t>
      </w:r>
      <w:r w:rsidRPr="00C0503E">
        <w:tab/>
      </w:r>
      <w:r w:rsidRPr="00C0503E">
        <w:rPr>
          <w:i/>
        </w:rPr>
        <w:t>PDSCH-Config</w:t>
      </w:r>
      <w:bookmarkEnd w:id="2716"/>
      <w:bookmarkEnd w:id="2717"/>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18"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18"/>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w:t>
            </w:r>
            <w:r w:rsidRPr="00C0503E">
              <w:rPr>
                <w:szCs w:val="22"/>
                <w:lang w:eastAsia="sv-SE"/>
              </w:rPr>
              <w:lastRenderedPageBreak/>
              <w:t xml:space="preserve">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lastRenderedPageBreak/>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xml:space="preserve">, </w:t>
            </w:r>
            <w:r w:rsidRPr="00C0503E">
              <w:rPr>
                <w:szCs w:val="22"/>
                <w:lang w:eastAsia="sv-SE"/>
              </w:rPr>
              <w:lastRenderedPageBreak/>
              <w:t>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lastRenderedPageBreak/>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 xml:space="preserve">A list of Transmission Configuration Indicator (TCI) states indicating a transmission configuration which includes QCL-relationships between the DL RSs in one RS set and the </w:t>
            </w:r>
            <w:r w:rsidRPr="00C0503E">
              <w:rPr>
                <w:szCs w:val="22"/>
                <w:lang w:eastAsia="sv-SE"/>
              </w:rPr>
              <w:lastRenderedPageBreak/>
              <w:t>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lastRenderedPageBreak/>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719" w:name="_Toc60777302"/>
      <w:bookmarkStart w:id="2720" w:name="_Toc139045666"/>
      <w:r w:rsidRPr="00C0503E">
        <w:t>–</w:t>
      </w:r>
      <w:r w:rsidRPr="00C0503E">
        <w:tab/>
      </w:r>
      <w:r w:rsidRPr="00C0503E">
        <w:rPr>
          <w:i/>
        </w:rPr>
        <w:t>PDSCH-ConfigCommon</w:t>
      </w:r>
      <w:bookmarkEnd w:id="2719"/>
      <w:bookmarkEnd w:id="2720"/>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721" w:name="_Toc60777303"/>
      <w:bookmarkStart w:id="2722" w:name="_Toc139045667"/>
      <w:r w:rsidRPr="00C0503E">
        <w:t>–</w:t>
      </w:r>
      <w:r w:rsidRPr="00C0503E">
        <w:tab/>
      </w:r>
      <w:r w:rsidRPr="00C0503E">
        <w:rPr>
          <w:i/>
        </w:rPr>
        <w:t>PDSCH-ServingCellConfig</w:t>
      </w:r>
      <w:bookmarkEnd w:id="2721"/>
      <w:bookmarkEnd w:id="2722"/>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lastRenderedPageBreak/>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062AF6">
        <w:trPr>
          <w:ins w:id="2723"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062AF6">
            <w:pPr>
              <w:pStyle w:val="TAL"/>
              <w:rPr>
                <w:ins w:id="2724" w:author="Rapp - Post RAN2 123bis" w:date="2023-10-19T13:31:00Z"/>
                <w:i/>
                <w:lang w:eastAsia="sv-SE"/>
              </w:rPr>
            </w:pPr>
            <w:ins w:id="2725"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062AF6">
            <w:pPr>
              <w:pStyle w:val="TAL"/>
              <w:rPr>
                <w:ins w:id="2726" w:author="Rapp - Post RAN2 123bis" w:date="2023-10-19T13:31:00Z"/>
                <w:lang w:eastAsia="sv-SE"/>
              </w:rPr>
            </w:pPr>
            <w:ins w:id="2727"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728" w:name="_Toc60777304"/>
      <w:bookmarkStart w:id="2729" w:name="_Toc139045668"/>
      <w:r w:rsidRPr="00C0503E">
        <w:t>–</w:t>
      </w:r>
      <w:r w:rsidRPr="00C0503E">
        <w:tab/>
      </w:r>
      <w:r w:rsidRPr="00C0503E">
        <w:rPr>
          <w:i/>
        </w:rPr>
        <w:t>PDSCH-TimeDomainResourceAllocationList</w:t>
      </w:r>
      <w:bookmarkEnd w:id="2728"/>
      <w:bookmarkEnd w:id="272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730" w:name="_Toc60777305"/>
      <w:bookmarkStart w:id="2731" w:name="_Toc139045669"/>
      <w:r w:rsidRPr="00C0503E">
        <w:t>–</w:t>
      </w:r>
      <w:r w:rsidRPr="00C0503E">
        <w:tab/>
      </w:r>
      <w:r w:rsidRPr="00C0503E">
        <w:rPr>
          <w:i/>
        </w:rPr>
        <w:t>PHR-Config</w:t>
      </w:r>
      <w:bookmarkEnd w:id="2730"/>
      <w:bookmarkEnd w:id="273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732" w:name="_Toc60777306"/>
      <w:bookmarkStart w:id="2733" w:name="_Toc139045670"/>
      <w:r w:rsidRPr="00C0503E">
        <w:t>–</w:t>
      </w:r>
      <w:r w:rsidRPr="00C0503E">
        <w:tab/>
      </w:r>
      <w:r w:rsidRPr="00C0503E">
        <w:rPr>
          <w:i/>
        </w:rPr>
        <w:t>PhysCellId</w:t>
      </w:r>
      <w:bookmarkEnd w:id="2732"/>
      <w:bookmarkEnd w:id="273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734" w:name="_Toc60777307"/>
      <w:bookmarkStart w:id="2735" w:name="_Toc139045671"/>
      <w:r w:rsidRPr="00C0503E">
        <w:t>–</w:t>
      </w:r>
      <w:r w:rsidRPr="00C0503E">
        <w:tab/>
      </w:r>
      <w:r w:rsidRPr="00C0503E">
        <w:rPr>
          <w:i/>
        </w:rPr>
        <w:t>PhysicalCellGroupConfig</w:t>
      </w:r>
      <w:bookmarkEnd w:id="2734"/>
      <w:bookmarkEnd w:id="273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736" w:name="_Toc60777308"/>
      <w:bookmarkStart w:id="2737" w:name="_Toc139045672"/>
      <w:r w:rsidRPr="00C0503E">
        <w:t>–</w:t>
      </w:r>
      <w:r w:rsidRPr="00C0503E">
        <w:tab/>
      </w:r>
      <w:r w:rsidRPr="00C0503E">
        <w:rPr>
          <w:i/>
          <w:noProof/>
        </w:rPr>
        <w:t>PLMN-Identity</w:t>
      </w:r>
      <w:bookmarkEnd w:id="2736"/>
      <w:bookmarkEnd w:id="273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738" w:name="_Toc60777309"/>
      <w:bookmarkStart w:id="2739" w:name="_Toc139045673"/>
      <w:r w:rsidRPr="00C0503E">
        <w:rPr>
          <w:rFonts w:eastAsia="SimSun"/>
        </w:rPr>
        <w:t>–</w:t>
      </w:r>
      <w:r w:rsidRPr="00C0503E">
        <w:rPr>
          <w:rFonts w:eastAsia="SimSun"/>
        </w:rPr>
        <w:tab/>
      </w:r>
      <w:r w:rsidRPr="00C0503E">
        <w:rPr>
          <w:rFonts w:eastAsia="SimSun"/>
          <w:i/>
          <w:noProof/>
        </w:rPr>
        <w:t>PLMN-IdentityInfoList</w:t>
      </w:r>
      <w:bookmarkEnd w:id="2738"/>
      <w:bookmarkEnd w:id="2739"/>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740" w:name="_Toc60777310"/>
      <w:bookmarkStart w:id="2741" w:name="_Toc139045674"/>
      <w:r w:rsidRPr="00C0503E">
        <w:t>–</w:t>
      </w:r>
      <w:r w:rsidRPr="00C0503E">
        <w:tab/>
      </w:r>
      <w:r w:rsidRPr="00C0503E">
        <w:rPr>
          <w:i/>
        </w:rPr>
        <w:t>PLMN-IdentityList2</w:t>
      </w:r>
      <w:bookmarkEnd w:id="2740"/>
      <w:bookmarkEnd w:id="274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742" w:name="_Toc60777311"/>
      <w:bookmarkStart w:id="2743" w:name="_Toc139045675"/>
      <w:r w:rsidRPr="00C0503E">
        <w:t>–</w:t>
      </w:r>
      <w:r w:rsidRPr="00C0503E">
        <w:tab/>
      </w:r>
      <w:r w:rsidRPr="00C0503E">
        <w:rPr>
          <w:i/>
        </w:rPr>
        <w:t>PRB-Id</w:t>
      </w:r>
      <w:bookmarkEnd w:id="2742"/>
      <w:bookmarkEnd w:id="274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744" w:name="_Toc60777312"/>
      <w:bookmarkStart w:id="2745" w:name="_Toc139045676"/>
      <w:r w:rsidRPr="00C0503E">
        <w:t>–</w:t>
      </w:r>
      <w:r w:rsidRPr="00C0503E">
        <w:tab/>
      </w:r>
      <w:r w:rsidRPr="00C0503E">
        <w:rPr>
          <w:i/>
        </w:rPr>
        <w:t>PTRS-DownlinkConfig</w:t>
      </w:r>
      <w:bookmarkEnd w:id="2744"/>
      <w:bookmarkEnd w:id="274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746" w:name="_Toc60777313"/>
      <w:bookmarkStart w:id="2747" w:name="_Toc139045677"/>
      <w:r w:rsidRPr="00C0503E">
        <w:t>–</w:t>
      </w:r>
      <w:r w:rsidRPr="00C0503E">
        <w:tab/>
      </w:r>
      <w:r w:rsidRPr="00C0503E">
        <w:rPr>
          <w:i/>
        </w:rPr>
        <w:t>PTRS-UplinkConfig</w:t>
      </w:r>
      <w:bookmarkEnd w:id="2746"/>
      <w:bookmarkEnd w:id="274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48" w:author="L1param R1-230671 preRAN2#123" w:date="2023-07-25T16:28:00Z"/>
        </w:rPr>
      </w:pPr>
      <w:r w:rsidRPr="00C0503E">
        <w:t xml:space="preserve">    ...</w:t>
      </w:r>
      <w:ins w:id="2749" w:author="L1param R1-230671 preRAN2#123" w:date="2023-07-25T16:28:00Z">
        <w:r w:rsidR="001D1EDC">
          <w:t>,</w:t>
        </w:r>
      </w:ins>
    </w:p>
    <w:p w14:paraId="3BDB2D53" w14:textId="4A6C5E43" w:rsidR="001D1EDC" w:rsidRDefault="001D1EDC" w:rsidP="00C0503E">
      <w:pPr>
        <w:pStyle w:val="PL"/>
        <w:rPr>
          <w:ins w:id="2750" w:author="L1param R1-230671 preRAN2#123" w:date="2023-07-25T16:28:00Z"/>
        </w:rPr>
      </w:pPr>
      <w:ins w:id="2751" w:author="L1param R1-230671 preRAN2#123" w:date="2023-07-25T16:28:00Z">
        <w:r>
          <w:t xml:space="preserve">   [[</w:t>
        </w:r>
      </w:ins>
    </w:p>
    <w:p w14:paraId="4D6ED9AD" w14:textId="7A4F32D7" w:rsidR="001D1EDC" w:rsidRDefault="001D1EDC" w:rsidP="00C0503E">
      <w:pPr>
        <w:pStyle w:val="PL"/>
        <w:rPr>
          <w:ins w:id="2752" w:author="L1param R1-230671 preRAN2#123" w:date="2023-07-25T17:01:00Z"/>
          <w:color w:val="808080"/>
        </w:rPr>
      </w:pPr>
      <w:ins w:id="2753" w:author="L1param R1-230671 preRAN2#123" w:date="2023-07-25T16:28:00Z">
        <w:r>
          <w:t xml:space="preserve">   </w:t>
        </w:r>
        <w:r w:rsidRPr="001D1EDC">
          <w:t>maxNrofPorts</w:t>
        </w:r>
        <w:r>
          <w:t>-</w:t>
        </w:r>
        <w:r w:rsidRPr="001D1EDC">
          <w:t>SDM</w:t>
        </w:r>
      </w:ins>
      <w:ins w:id="2754" w:author="L1param R1-230671 preRAN2#123" w:date="2023-07-25T17:01:00Z">
        <w:r w:rsidR="00F9452B">
          <w:t>-r18</w:t>
        </w:r>
      </w:ins>
      <w:ins w:id="2755" w:author="L1param R1-230671 preRAN2#123" w:date="2023-07-25T16:28:00Z">
        <w:r w:rsidRPr="00C0503E">
          <w:t xml:space="preserve">    </w:t>
        </w:r>
      </w:ins>
      <w:ins w:id="2756" w:author="L1param R1-230671 preRAN2#123" w:date="2023-07-25T16:29:00Z">
        <w:r>
          <w:t xml:space="preserve">                     </w:t>
        </w:r>
        <w:r w:rsidRPr="00C0503E">
          <w:rPr>
            <w:color w:val="993366"/>
          </w:rPr>
          <w:t>ENUMERATED</w:t>
        </w:r>
        <w:r w:rsidRPr="00C0503E">
          <w:t xml:space="preserve"> {n1, n2}</w:t>
        </w:r>
      </w:ins>
      <w:ins w:id="2757" w:author="L1param R1-230671 preRAN2#123" w:date="2023-07-25T16:28:00Z">
        <w:r w:rsidRPr="00C0503E">
          <w:t xml:space="preserve">                    </w:t>
        </w:r>
        <w:r>
          <w:t xml:space="preserve">                </w:t>
        </w:r>
        <w:r w:rsidRPr="00C0503E">
          <w:rPr>
            <w:color w:val="993366"/>
          </w:rPr>
          <w:t>OPTIONAL</w:t>
        </w:r>
        <w:r w:rsidRPr="00C0503E">
          <w:t xml:space="preserve">   </w:t>
        </w:r>
      </w:ins>
      <w:ins w:id="2758"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59" w:author="L1param R1-230671 preRAN2#123" w:date="2023-07-25T17:01:00Z">
        <w:r>
          <w:rPr>
            <w:color w:val="808080"/>
          </w:rPr>
          <w:t xml:space="preserve">   </w:t>
        </w:r>
        <w:r w:rsidRPr="0068541E">
          <w:rPr>
            <w:rPrChange w:id="2760" w:author="L1param R1-230671 preRAN2#123" w:date="2023-08-10T18:59:00Z">
              <w:rPr>
                <w:rFonts w:ascii="Arial" w:hAnsi="Arial"/>
                <w:noProof w:val="0"/>
                <w:color w:val="808080"/>
                <w:sz w:val="18"/>
                <w:lang w:eastAsia="ja-JP"/>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61" w:author="L1param R1-230671 preRAN2#123" w:date="2023-07-25T17:08:00Z">
              <w:r w:rsidR="00F9452B">
                <w:rPr>
                  <w:b/>
                  <w:i/>
                  <w:szCs w:val="22"/>
                  <w:lang w:eastAsia="sv-SE"/>
                </w:rPr>
                <w:t>,</w:t>
              </w:r>
            </w:ins>
            <w:ins w:id="2762"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763" w:name="_Toc60777314"/>
      <w:bookmarkStart w:id="2764" w:name="_Toc139045678"/>
      <w:bookmarkStart w:id="2765" w:name="_Hlk54216005"/>
      <w:r w:rsidRPr="00C0503E">
        <w:t>–</w:t>
      </w:r>
      <w:r w:rsidRPr="00C0503E">
        <w:tab/>
      </w:r>
      <w:r w:rsidRPr="00C0503E">
        <w:rPr>
          <w:i/>
        </w:rPr>
        <w:t>PUCCH-Config</w:t>
      </w:r>
      <w:bookmarkEnd w:id="2763"/>
      <w:bookmarkEnd w:id="2764"/>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66" w:author="L1param R1-230671 preRAN2#123" w:date="2023-07-25T12:20:00Z"/>
        </w:rPr>
      </w:pPr>
      <w:r w:rsidRPr="00C0503E">
        <w:t xml:space="preserve">    ]]</w:t>
      </w:r>
      <w:ins w:id="2767" w:author="L1param R1-230671 preRAN2#123" w:date="2023-07-25T12:20:00Z">
        <w:r w:rsidR="0071446A">
          <w:t>,</w:t>
        </w:r>
      </w:ins>
    </w:p>
    <w:p w14:paraId="1DF7B8AE" w14:textId="6BBE1413" w:rsidR="0071446A" w:rsidRDefault="0071446A" w:rsidP="00C0503E">
      <w:pPr>
        <w:pStyle w:val="PL"/>
        <w:rPr>
          <w:ins w:id="2768" w:author="L1param R1-230671 preRAN2#123" w:date="2023-07-25T12:20:00Z"/>
        </w:rPr>
      </w:pPr>
      <w:ins w:id="2769" w:author="L1param R1-230671 preRAN2#123" w:date="2023-07-25T12:20:00Z">
        <w:r>
          <w:t xml:space="preserve">    [[</w:t>
        </w:r>
      </w:ins>
    </w:p>
    <w:p w14:paraId="7614FD7B" w14:textId="1182BB73" w:rsidR="0071446A" w:rsidRDefault="00BE04F1" w:rsidP="00C0503E">
      <w:pPr>
        <w:pStyle w:val="PL"/>
        <w:rPr>
          <w:ins w:id="2770" w:author="L1param R1-2308672 postRAN2#123" w:date="2023-09-15T21:01:00Z"/>
          <w:color w:val="808080"/>
        </w:rPr>
      </w:pPr>
      <w:ins w:id="2771" w:author="L1param R1-230671 preRAN2#123" w:date="2023-07-25T12:25:00Z">
        <w:r>
          <w:t xml:space="preserve">    applyIndicated</w:t>
        </w:r>
        <w:r w:rsidRPr="00C0503E">
          <w:t>TCI-State-r1</w:t>
        </w:r>
        <w:r>
          <w:t>8</w:t>
        </w:r>
        <w:r w:rsidRPr="00C0503E">
          <w:t xml:space="preserve">           </w:t>
        </w:r>
      </w:ins>
      <w:ins w:id="2772" w:author="L1param R1-230671 preRAN2#123" w:date="2023-08-10T19:00:00Z">
        <w:r w:rsidR="0068541E">
          <w:t xml:space="preserve">  </w:t>
        </w:r>
      </w:ins>
      <w:ins w:id="2773"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74" w:author="L1param R1-230671 preRAN2#123" w:date="2023-08-10T19:00:00Z">
        <w:r w:rsidR="0068541E">
          <w:t xml:space="preserve">                   </w:t>
        </w:r>
      </w:ins>
      <w:ins w:id="2775" w:author="L1param R1-230671 preRAN2#123" w:date="2023-07-25T12:25:00Z">
        <w:r w:rsidRPr="00C0503E">
          <w:rPr>
            <w:color w:val="993366"/>
          </w:rPr>
          <w:t>OPTIONAL</w:t>
        </w:r>
      </w:ins>
      <w:ins w:id="2776" w:author="L1param R1-2308672 postRAN2#123" w:date="2023-09-15T21:01:00Z">
        <w:r w:rsidR="00644B2D">
          <w:rPr>
            <w:color w:val="993366"/>
          </w:rPr>
          <w:t>,</w:t>
        </w:r>
      </w:ins>
      <w:ins w:id="2777"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78" w:author="L1param R1-2308672 postRAN2#123" w:date="2023-09-15T21:01:00Z"/>
          <w:color w:val="808080"/>
        </w:rPr>
      </w:pPr>
      <w:ins w:id="2779"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80" w:author="L1param R1-230671 preRAN2#123" w:date="2023-07-25T12:20:00Z"/>
        </w:rPr>
      </w:pPr>
    </w:p>
    <w:p w14:paraId="18FAA829" w14:textId="79551143" w:rsidR="0071446A" w:rsidRPr="00C0503E" w:rsidRDefault="0071446A" w:rsidP="00C0503E">
      <w:pPr>
        <w:pStyle w:val="PL"/>
      </w:pPr>
      <w:ins w:id="2781"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BE04F1" w:rsidRPr="00C0503E" w14:paraId="7C2E0AAE" w14:textId="77777777" w:rsidTr="00964CC4">
        <w:trPr>
          <w:ins w:id="2782"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83" w:author="L1param R1-230671 preRAN2#123" w:date="2023-07-25T12:26:00Z"/>
                <w:b/>
                <w:i/>
                <w:szCs w:val="22"/>
                <w:lang w:eastAsia="sv-SE"/>
              </w:rPr>
            </w:pPr>
            <w:ins w:id="2784"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785" w:author="L1param R1-230671 preRAN2#123" w:date="2023-07-25T12:26:00Z"/>
                <w:bCs/>
                <w:szCs w:val="22"/>
                <w:lang w:eastAsia="sv-SE"/>
                <w:rPrChange w:id="2786" w:author="L1param R1-230671 preRAN2#123" w:date="2023-07-25T12:34:00Z">
                  <w:rPr>
                    <w:ins w:id="2787" w:author="L1param R1-230671 preRAN2#123" w:date="2023-07-25T12:26:00Z"/>
                    <w:b/>
                    <w:i/>
                    <w:szCs w:val="22"/>
                    <w:lang w:eastAsia="sv-SE"/>
                  </w:rPr>
                </w:rPrChange>
              </w:rPr>
            </w:pPr>
            <w:ins w:id="2788"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89" w:author="L1param R1-2308672 postRAN2#123" w:date="2023-09-15T21:41:00Z">
              <w:r w:rsidR="00C360E2">
                <w:rPr>
                  <w:lang w:eastAsia="zh-CN"/>
                </w:rPr>
                <w:t>U</w:t>
              </w:r>
            </w:ins>
            <w:ins w:id="2790" w:author="L1param R1-230671 preRAN2#123" w:date="2023-07-25T13:02:00Z">
              <w:r w:rsidRPr="00C0503E">
                <w:rPr>
                  <w:lang w:eastAsia="zh-CN"/>
                </w:rPr>
                <w:t xml:space="preserve">L only TCI or joint TCI as specified in </w:t>
              </w:r>
            </w:ins>
            <w:ins w:id="2791" w:author="L1param R1-2308672 postRAN2#123" w:date="2023-09-15T21:42:00Z">
              <w:r w:rsidR="00C360E2" w:rsidRPr="00C360E2">
                <w:rPr>
                  <w:lang w:eastAsia="zh-CN"/>
                </w:rPr>
                <w:t>TS 38.213 9.2.2</w:t>
              </w:r>
            </w:ins>
            <w:ins w:id="2792" w:author="L1param R1-230671 preRAN2#123" w:date="2023-07-25T13:02:00Z">
              <w:r w:rsidRPr="00C0503E">
                <w:rPr>
                  <w:lang w:eastAsia="zh-CN"/>
                </w:rPr>
                <w:t>.</w:t>
              </w:r>
              <w:r>
                <w:rPr>
                  <w:lang w:eastAsia="zh-CN"/>
                </w:rPr>
                <w:t xml:space="preserve"> For PUCCH resources belonging to a PUCCH group, network configures same value. If </w:t>
              </w:r>
            </w:ins>
            <w:ins w:id="2793" w:author="L1param R1-2308672 postRAN2#123" w:date="2023-09-21T18:00:00Z">
              <w:r w:rsidR="00555492">
                <w:rPr>
                  <w:lang w:eastAsia="zh-CN"/>
                </w:rPr>
                <w:t xml:space="preserve">more than one value for </w:t>
              </w:r>
            </w:ins>
            <w:ins w:id="2794"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95" w:author="Rapp - Post RAN2 123bis" w:date="2023-10-20T22:01:00Z">
              <w:r w:rsidR="00531BD5">
                <w:rPr>
                  <w:lang w:eastAsia="zh-CN"/>
                </w:rPr>
                <w:t>s</w:t>
              </w:r>
            </w:ins>
            <w:ins w:id="2796"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97"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98" w:author="L1Param_R1-2308672_preRAN2123bis" w:date="2023-09-27T12:25:00Z"/>
                <w:b/>
                <w:i/>
                <w:szCs w:val="22"/>
                <w:lang w:eastAsia="sv-SE"/>
              </w:rPr>
            </w:pPr>
            <w:ins w:id="2799"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800" w:author="L1Param_R1-2308672_preRAN2123bis" w:date="2023-09-27T12:25:00Z"/>
                <w:b/>
                <w:bCs/>
                <w:i/>
                <w:iCs/>
                <w:lang w:eastAsia="sv-SE"/>
              </w:rPr>
            </w:pPr>
            <w:ins w:id="2801"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802" w:name="_Toc60777315"/>
      <w:bookmarkStart w:id="2803" w:name="_Toc139045679"/>
      <w:bookmarkEnd w:id="2765"/>
      <w:r w:rsidRPr="00C0503E">
        <w:t>–</w:t>
      </w:r>
      <w:r w:rsidRPr="00C0503E">
        <w:tab/>
      </w:r>
      <w:r w:rsidRPr="00C0503E">
        <w:rPr>
          <w:i/>
        </w:rPr>
        <w:t>PUCCH-ConfigCommon</w:t>
      </w:r>
      <w:bookmarkEnd w:id="2802"/>
      <w:bookmarkEnd w:id="2803"/>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804" w:name="_Toc60777316"/>
      <w:bookmarkStart w:id="2805" w:name="_Toc139045680"/>
      <w:r w:rsidRPr="00C0503E">
        <w:t>–</w:t>
      </w:r>
      <w:r w:rsidRPr="00C0503E">
        <w:tab/>
      </w:r>
      <w:r w:rsidRPr="00C0503E">
        <w:rPr>
          <w:i/>
          <w:iCs/>
          <w:lang w:eastAsia="x-none"/>
        </w:rPr>
        <w:t>PUCCH-ConfigurationList</w:t>
      </w:r>
      <w:bookmarkEnd w:id="2804"/>
      <w:bookmarkEnd w:id="2805"/>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806" w:name="_Toc60777317"/>
      <w:bookmarkStart w:id="2807" w:name="_Toc139045681"/>
      <w:r w:rsidRPr="00C0503E">
        <w:t>–</w:t>
      </w:r>
      <w:r w:rsidRPr="00C0503E">
        <w:tab/>
      </w:r>
      <w:r w:rsidRPr="00C0503E">
        <w:rPr>
          <w:i/>
        </w:rPr>
        <w:t>PUCCH-PathlossReferenceRS-Id</w:t>
      </w:r>
      <w:bookmarkEnd w:id="2806"/>
      <w:bookmarkEnd w:id="2807"/>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808" w:name="_Toc60777318"/>
      <w:bookmarkStart w:id="2809" w:name="_Toc139045682"/>
      <w:r w:rsidRPr="00C0503E">
        <w:t>–</w:t>
      </w:r>
      <w:r w:rsidRPr="00C0503E">
        <w:tab/>
      </w:r>
      <w:r w:rsidRPr="00C0503E">
        <w:rPr>
          <w:i/>
        </w:rPr>
        <w:t>PUCCH-PowerControl</w:t>
      </w:r>
      <w:bookmarkEnd w:id="2808"/>
      <w:bookmarkEnd w:id="2809"/>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810" w:name="_Toc60777319"/>
      <w:bookmarkStart w:id="2811" w:name="_Toc139045683"/>
      <w:r w:rsidRPr="00C0503E">
        <w:t>–</w:t>
      </w:r>
      <w:r w:rsidRPr="00C0503E">
        <w:tab/>
      </w:r>
      <w:r w:rsidRPr="00C0503E">
        <w:rPr>
          <w:i/>
        </w:rPr>
        <w:t>PUCCH-SpatialRelationInfo</w:t>
      </w:r>
      <w:bookmarkEnd w:id="2810"/>
      <w:bookmarkEnd w:id="2811"/>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812" w:name="_Toc60777320"/>
      <w:bookmarkStart w:id="2813" w:name="_Toc139045684"/>
      <w:r w:rsidRPr="00C0503E">
        <w:t>–</w:t>
      </w:r>
      <w:r w:rsidRPr="00C0503E">
        <w:tab/>
      </w:r>
      <w:r w:rsidRPr="00C0503E">
        <w:rPr>
          <w:i/>
        </w:rPr>
        <w:t>PUCCH-SpatialRelationInfo-Id</w:t>
      </w:r>
      <w:bookmarkEnd w:id="2812"/>
      <w:bookmarkEnd w:id="2813"/>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814" w:name="_Toc60777321"/>
      <w:bookmarkStart w:id="2815" w:name="_Toc139045685"/>
      <w:r w:rsidRPr="00C0503E">
        <w:t>–</w:t>
      </w:r>
      <w:r w:rsidRPr="00C0503E">
        <w:tab/>
      </w:r>
      <w:r w:rsidRPr="00C0503E">
        <w:rPr>
          <w:i/>
        </w:rPr>
        <w:t>PUCCH-TPC-CommandConfig</w:t>
      </w:r>
      <w:bookmarkEnd w:id="2814"/>
      <w:bookmarkEnd w:id="2815"/>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816" w:name="_Toc60777322"/>
      <w:bookmarkStart w:id="2817" w:name="_Toc139045686"/>
      <w:r w:rsidRPr="00C0503E">
        <w:t>–</w:t>
      </w:r>
      <w:r w:rsidRPr="00C0503E">
        <w:tab/>
      </w:r>
      <w:r w:rsidRPr="00C0503E">
        <w:rPr>
          <w:i/>
        </w:rPr>
        <w:t>PUSCH-Config</w:t>
      </w:r>
      <w:bookmarkEnd w:id="2816"/>
      <w:bookmarkEnd w:id="2817"/>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18" w:author="L1param R1-230671 preRAN2#123" w:date="2023-07-25T16:05:00Z"/>
        </w:rPr>
      </w:pPr>
      <w:r w:rsidRPr="00C0503E">
        <w:t xml:space="preserve">    ]]</w:t>
      </w:r>
      <w:ins w:id="2819" w:author="L1param R1-230671 preRAN2#123" w:date="2023-07-25T16:05:00Z">
        <w:r w:rsidR="00995D42">
          <w:t>,</w:t>
        </w:r>
      </w:ins>
    </w:p>
    <w:p w14:paraId="3AE38FBA" w14:textId="6B24E17D" w:rsidR="00995D42" w:rsidRDefault="00995D42" w:rsidP="00C0503E">
      <w:pPr>
        <w:pStyle w:val="PL"/>
        <w:rPr>
          <w:ins w:id="2820" w:author="L1param R1-230671 preRAN2#123" w:date="2023-07-25T16:05:00Z"/>
        </w:rPr>
      </w:pPr>
      <w:ins w:id="2821" w:author="L1param R1-230671 preRAN2#123" w:date="2023-07-25T16:05:00Z">
        <w:r>
          <w:t xml:space="preserve">    [[</w:t>
        </w:r>
      </w:ins>
    </w:p>
    <w:p w14:paraId="71233934" w14:textId="26F13B73" w:rsidR="00995D42" w:rsidRDefault="00995D42" w:rsidP="00995D42">
      <w:pPr>
        <w:pStyle w:val="PL"/>
        <w:rPr>
          <w:ins w:id="2822" w:author="L1param R1-2308672 postRAN2#123" w:date="2023-09-15T21:04:00Z"/>
          <w:color w:val="808080"/>
        </w:rPr>
      </w:pPr>
      <w:ins w:id="2823"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24" w:author="L1param R1-2308672 postRAN2#123" w:date="2023-09-15T21:04:00Z"/>
          <w:del w:id="2825" w:author="L1Param_R1-2308672_preRAN2123bis" w:date="2023-09-27T12:26:00Z"/>
          <w:color w:val="808080"/>
        </w:rPr>
      </w:pPr>
      <w:ins w:id="2826"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27" w:author="L1param R1-230671 preRAN2#123" w:date="2023-07-25T16:35:00Z"/>
          <w:color w:val="808080"/>
        </w:rPr>
      </w:pPr>
    </w:p>
    <w:p w14:paraId="13525AD3" w14:textId="47CD0316" w:rsidR="00A97BD3" w:rsidRPr="00C0503E" w:rsidRDefault="00A97BD3" w:rsidP="00A97BD3">
      <w:pPr>
        <w:pStyle w:val="PL"/>
        <w:rPr>
          <w:ins w:id="2828" w:author="L1param R1-230671 preRAN2#123" w:date="2023-07-25T16:35:00Z"/>
        </w:rPr>
      </w:pPr>
      <w:ins w:id="2829" w:author="L1param R1-230671 preRAN2#123" w:date="2023-07-25T16:36:00Z">
        <w:r>
          <w:t xml:space="preserve">    </w:t>
        </w:r>
        <w:r w:rsidRPr="00A97BD3">
          <w:t>multipanelScheme</w:t>
        </w:r>
      </w:ins>
      <w:ins w:id="2830" w:author="L1param R1-230671 preRAN2#123" w:date="2023-07-25T16:35:00Z">
        <w:r w:rsidRPr="00C0503E">
          <w:t>-r1</w:t>
        </w:r>
      </w:ins>
      <w:ins w:id="2831" w:author="L1param R1-230671 preRAN2#123" w:date="2023-07-25T16:36:00Z">
        <w:r>
          <w:t>8</w:t>
        </w:r>
      </w:ins>
      <w:ins w:id="2832"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33" w:author="L1param R1-230671 preRAN2#123" w:date="2023-07-25T16:35:00Z"/>
        </w:rPr>
      </w:pPr>
      <w:ins w:id="2834" w:author="L1param R1-230671 preRAN2#123" w:date="2023-07-25T16:35:00Z">
        <w:r w:rsidRPr="00C0503E">
          <w:t xml:space="preserve">            </w:t>
        </w:r>
      </w:ins>
      <w:ins w:id="2835" w:author="L1param R1-230671 preRAN2#123" w:date="2023-07-25T16:37:00Z">
        <w:r w:rsidRPr="00A97BD3">
          <w:t>sdm</w:t>
        </w:r>
      </w:ins>
      <w:ins w:id="2836" w:author="L1param R1-230671 preRAN2#123" w:date="2023-07-25T16:35:00Z">
        <w:r w:rsidRPr="00C0503E">
          <w:t>-r1</w:t>
        </w:r>
      </w:ins>
      <w:ins w:id="2837" w:author="L1param R1-230671 preRAN2#123" w:date="2023-07-25T16:37:00Z">
        <w:r>
          <w:t>8</w:t>
        </w:r>
      </w:ins>
      <w:ins w:id="2838" w:author="L1param R1-230671 preRAN2#123" w:date="2023-07-25T16:35:00Z">
        <w:r w:rsidRPr="00C0503E">
          <w:t xml:space="preserve">                      </w:t>
        </w:r>
      </w:ins>
      <w:ins w:id="2839" w:author="L1param R1-230671 preRAN2#123" w:date="2023-07-25T16:41:00Z">
        <w:r w:rsidRPr="00C0503E">
          <w:t xml:space="preserve">SetupRelease { </w:t>
        </w:r>
      </w:ins>
      <w:ins w:id="2840" w:author="L1param R1-230671 preRAN2#123" w:date="2023-07-25T16:37:00Z">
        <w:r>
          <w:t>SDM</w:t>
        </w:r>
      </w:ins>
      <w:ins w:id="2841" w:author="L1param R1-230671 preRAN2#123" w:date="2023-07-25T16:49:00Z">
        <w:r w:rsidR="00192A4E">
          <w:t>-</w:t>
        </w:r>
      </w:ins>
      <w:ins w:id="2842" w:author="L1param R1-230671 preRAN2#123" w:date="2023-07-25T16:38:00Z">
        <w:r>
          <w:t>Scheme-r18</w:t>
        </w:r>
      </w:ins>
      <w:ins w:id="2843" w:author="L1param R1-230671 preRAN2#123" w:date="2023-07-25T16:41:00Z">
        <w:r>
          <w:t xml:space="preserve"> }</w:t>
        </w:r>
      </w:ins>
    </w:p>
    <w:p w14:paraId="2CA5F555" w14:textId="63872504" w:rsidR="00A97BD3" w:rsidRPr="00C0503E" w:rsidRDefault="00A97BD3" w:rsidP="00A97BD3">
      <w:pPr>
        <w:pStyle w:val="PL"/>
        <w:rPr>
          <w:ins w:id="2844" w:author="L1param R1-230671 preRAN2#123" w:date="2023-07-25T16:35:00Z"/>
        </w:rPr>
      </w:pPr>
      <w:ins w:id="2845" w:author="L1param R1-230671 preRAN2#123" w:date="2023-07-25T16:35:00Z">
        <w:r w:rsidRPr="00C0503E">
          <w:t xml:space="preserve">            </w:t>
        </w:r>
      </w:ins>
      <w:ins w:id="2846" w:author="L1param R1-230671 preRAN2#123" w:date="2023-07-25T16:37:00Z">
        <w:r w:rsidRPr="00A97BD3">
          <w:t>s</w:t>
        </w:r>
        <w:r>
          <w:t>fn</w:t>
        </w:r>
      </w:ins>
      <w:ins w:id="2847" w:author="L1param R1-230671 preRAN2#123" w:date="2023-07-25T16:35:00Z">
        <w:r w:rsidRPr="00C0503E">
          <w:t>-r1</w:t>
        </w:r>
      </w:ins>
      <w:ins w:id="2848" w:author="L1param R1-230671 preRAN2#123" w:date="2023-07-25T16:37:00Z">
        <w:r>
          <w:t>8</w:t>
        </w:r>
      </w:ins>
      <w:ins w:id="2849" w:author="L1param R1-230671 preRAN2#123" w:date="2023-07-25T16:35:00Z">
        <w:r w:rsidRPr="00C0503E">
          <w:t xml:space="preserve">                      </w:t>
        </w:r>
      </w:ins>
      <w:ins w:id="2850" w:author="L1param R1-230671 preRAN2#123" w:date="2023-07-25T16:41:00Z">
        <w:r w:rsidRPr="00C0503E">
          <w:t xml:space="preserve">SetupRelease { </w:t>
        </w:r>
      </w:ins>
      <w:ins w:id="2851" w:author="L1param R1-230671 preRAN2#123" w:date="2023-07-25T16:38:00Z">
        <w:r w:rsidRPr="0068541E">
          <w:rPr>
            <w:rPrChange w:id="2852" w:author="L1param R1-230671 preRAN2#123" w:date="2023-08-10T19:00:00Z">
              <w:rPr>
                <w:rFonts w:ascii="Arial" w:hAnsi="Arial"/>
                <w:noProof w:val="0"/>
                <w:color w:val="993366"/>
                <w:sz w:val="18"/>
                <w:lang w:eastAsia="ja-JP"/>
              </w:rPr>
            </w:rPrChange>
          </w:rPr>
          <w:t>SFN</w:t>
        </w:r>
      </w:ins>
      <w:ins w:id="2853" w:author="L1param R1-230671 preRAN2#123" w:date="2023-07-25T16:49:00Z">
        <w:r w:rsidR="00192A4E" w:rsidRPr="0068541E">
          <w:rPr>
            <w:rPrChange w:id="2854" w:author="L1param R1-230671 preRAN2#123" w:date="2023-08-10T19:00:00Z">
              <w:rPr>
                <w:rFonts w:ascii="Arial" w:hAnsi="Arial"/>
                <w:noProof w:val="0"/>
                <w:color w:val="993366"/>
                <w:sz w:val="18"/>
                <w:lang w:eastAsia="ja-JP"/>
              </w:rPr>
            </w:rPrChange>
          </w:rPr>
          <w:t>-</w:t>
        </w:r>
      </w:ins>
      <w:ins w:id="2855" w:author="L1param R1-230671 preRAN2#123" w:date="2023-07-25T16:38:00Z">
        <w:r w:rsidRPr="0068541E">
          <w:rPr>
            <w:rPrChange w:id="2856" w:author="L1param R1-230671 preRAN2#123" w:date="2023-08-10T19:00:00Z">
              <w:rPr>
                <w:rFonts w:ascii="Arial" w:hAnsi="Arial"/>
                <w:noProof w:val="0"/>
                <w:color w:val="993366"/>
                <w:sz w:val="18"/>
                <w:lang w:eastAsia="ja-JP"/>
              </w:rPr>
            </w:rPrChange>
          </w:rPr>
          <w:t>Scheme-r18</w:t>
        </w:r>
      </w:ins>
      <w:ins w:id="2857" w:author="L1param R1-230671 preRAN2#123" w:date="2023-07-25T16:41:00Z">
        <w:r w:rsidRPr="0068541E">
          <w:rPr>
            <w:rPrChange w:id="2858" w:author="L1param R1-230671 preRAN2#123" w:date="2023-08-10T19:00:00Z">
              <w:rPr>
                <w:rFonts w:ascii="Arial" w:hAnsi="Arial"/>
                <w:noProof w:val="0"/>
                <w:color w:val="993366"/>
                <w:sz w:val="18"/>
                <w:lang w:eastAsia="ja-JP"/>
              </w:rPr>
            </w:rPrChange>
          </w:rPr>
          <w:t xml:space="preserve"> }</w:t>
        </w:r>
      </w:ins>
    </w:p>
    <w:p w14:paraId="0FFE4AAF" w14:textId="3235AAFB" w:rsidR="0005105F" w:rsidRDefault="00A97BD3" w:rsidP="00A97BD3">
      <w:pPr>
        <w:pStyle w:val="PL"/>
        <w:rPr>
          <w:ins w:id="2859" w:author="L1param R1-230671 preRAN2#123" w:date="2023-07-25T17:32:00Z"/>
        </w:rPr>
      </w:pPr>
      <w:ins w:id="2860" w:author="L1param R1-230671 preRAN2#123" w:date="2023-07-25T16:35:00Z">
        <w:r w:rsidRPr="00C0503E">
          <w:t xml:space="preserve">    }</w:t>
        </w:r>
      </w:ins>
      <w:ins w:id="2861" w:author="L1param R1-230671 preRAN2#123" w:date="2023-07-25T17:32:00Z">
        <w:r w:rsidR="0005105F">
          <w:t xml:space="preserve">                                                                                                      </w:t>
        </w:r>
      </w:ins>
      <w:ins w:id="2862" w:author="L1param R1-230671 preRAN2#123" w:date="2023-07-25T16:36:00Z">
        <w:r w:rsidRPr="00C0503E">
          <w:rPr>
            <w:color w:val="993366"/>
          </w:rPr>
          <w:t>OPTIONAL</w:t>
        </w:r>
      </w:ins>
      <w:ins w:id="2863" w:author="L1param R1-230671 preRAN2#123" w:date="2023-07-25T17:32:00Z">
        <w:r w:rsidR="0005105F">
          <w:rPr>
            <w:color w:val="993366"/>
          </w:rPr>
          <w:t>,</w:t>
        </w:r>
      </w:ins>
      <w:ins w:id="2864" w:author="L1param R1-230671 preRAN2#123" w:date="2023-07-25T16:36:00Z">
        <w:r w:rsidRPr="00C0503E">
          <w:t xml:space="preserve">  </w:t>
        </w:r>
        <w:r w:rsidRPr="00C0503E">
          <w:rPr>
            <w:color w:val="808080"/>
          </w:rPr>
          <w:t xml:space="preserve">-- </w:t>
        </w:r>
      </w:ins>
      <w:ins w:id="2865" w:author="L1param R1-230671 preRAN2#123" w:date="2023-08-09T16:34:00Z">
        <w:r w:rsidR="009D47B7">
          <w:rPr>
            <w:color w:val="808080"/>
          </w:rPr>
          <w:t>Cond SRSsets</w:t>
        </w:r>
      </w:ins>
      <w:ins w:id="2866" w:author="L1param R1-230671 preRAN2#123" w:date="2023-07-25T16:35:00Z">
        <w:r w:rsidRPr="00C0503E">
          <w:t xml:space="preserve"> </w:t>
        </w:r>
      </w:ins>
    </w:p>
    <w:p w14:paraId="31512D7E" w14:textId="27EAC4A9" w:rsidR="0005105F" w:rsidRDefault="0005105F" w:rsidP="00C0503E">
      <w:pPr>
        <w:pStyle w:val="PL"/>
        <w:rPr>
          <w:ins w:id="2867" w:author="L1param R1-230671 preRAN2#123" w:date="2023-07-25T17:32:00Z"/>
          <w:color w:val="808080"/>
        </w:rPr>
      </w:pPr>
      <w:ins w:id="2868"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69" w:author="L1param R1-230671 preRAN2#123" w:date="2023-07-25T16:08:00Z">
        <w:r>
          <w:rPr>
            <w:color w:val="808080"/>
          </w:rPr>
          <w:t xml:space="preserve">   </w:t>
        </w:r>
        <w:r w:rsidRPr="0068541E">
          <w:rPr>
            <w:rPrChange w:id="2870" w:author="L1param R1-230671 preRAN2#123" w:date="2023-08-10T19:00:00Z">
              <w:rPr>
                <w:rFonts w:ascii="Arial" w:hAnsi="Arial"/>
                <w:noProof w:val="0"/>
                <w:color w:val="808080"/>
                <w:sz w:val="18"/>
                <w:lang w:eastAsia="ja-JP"/>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71" w:author="L1param R1-230671 preRAN2#123" w:date="2023-07-25T16:42:00Z"/>
        </w:rPr>
      </w:pPr>
    </w:p>
    <w:p w14:paraId="0F006F02" w14:textId="1EAF5A3F" w:rsidR="00A97BD3" w:rsidRDefault="00A97BD3" w:rsidP="00C0503E">
      <w:pPr>
        <w:pStyle w:val="PL"/>
        <w:rPr>
          <w:ins w:id="2872" w:author="L1param R1-230671 preRAN2#123" w:date="2023-07-25T16:42:00Z"/>
        </w:rPr>
      </w:pPr>
    </w:p>
    <w:p w14:paraId="5FAE4B78" w14:textId="23E623AD" w:rsidR="00A97BD3" w:rsidRDefault="00A97BD3" w:rsidP="00A97BD3">
      <w:pPr>
        <w:pStyle w:val="PL"/>
        <w:rPr>
          <w:ins w:id="2873" w:author="L1param R1-230671 preRAN2#123" w:date="2023-07-25T16:42:00Z"/>
        </w:rPr>
      </w:pPr>
      <w:ins w:id="2874" w:author="L1param R1-230671 preRAN2#123" w:date="2023-07-25T16:42:00Z">
        <w:r>
          <w:t>SDM</w:t>
        </w:r>
      </w:ins>
      <w:ins w:id="2875" w:author="L1param R1-230671 preRAN2#123" w:date="2023-07-25T16:49:00Z">
        <w:r w:rsidR="00192A4E">
          <w:t>-</w:t>
        </w:r>
      </w:ins>
      <w:ins w:id="2876"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77" w:author="L1param R1-230671 preRAN2#123" w:date="2023-07-25T16:42:00Z"/>
        </w:rPr>
      </w:pPr>
      <w:ins w:id="2878" w:author="L1param R1-230671 preRAN2#123" w:date="2023-07-25T16:43:00Z">
        <w:r>
          <w:t xml:space="preserve">   </w:t>
        </w:r>
        <w:r w:rsidRPr="00A97BD3">
          <w:t>maxRankS</w:t>
        </w:r>
      </w:ins>
      <w:ins w:id="2879" w:author="L1param R1-230671 preRAN2#123" w:date="2023-07-25T16:47:00Z">
        <w:r w:rsidR="00192A4E">
          <w:t>DM</w:t>
        </w:r>
      </w:ins>
      <w:ins w:id="2880" w:author="L1param R1-230671 preRAN2#123" w:date="2023-07-25T16:46:00Z">
        <w:r w:rsidR="00192A4E">
          <w:t>-r18</w:t>
        </w:r>
      </w:ins>
      <w:ins w:id="2881" w:author="L1param R1-230671 preRAN2#123" w:date="2023-07-25T16:45:00Z">
        <w:r w:rsidRPr="00A97BD3">
          <w:rPr>
            <w:color w:val="993366"/>
          </w:rPr>
          <w:t xml:space="preserve"> </w:t>
        </w:r>
        <w:r>
          <w:rPr>
            <w:color w:val="993366"/>
          </w:rPr>
          <w:t xml:space="preserve">                  </w:t>
        </w:r>
      </w:ins>
      <w:ins w:id="2882" w:author="L1param R1-230671 preRAN2#123" w:date="2023-07-25T16:46:00Z">
        <w:r w:rsidR="00192A4E">
          <w:rPr>
            <w:color w:val="993366"/>
          </w:rPr>
          <w:t xml:space="preserve">       </w:t>
        </w:r>
      </w:ins>
      <w:ins w:id="2883" w:author="L1param R1-230671 preRAN2#123" w:date="2023-07-25T16:45:00Z">
        <w:r w:rsidRPr="00C0503E">
          <w:rPr>
            <w:color w:val="993366"/>
          </w:rPr>
          <w:t>INTEGER</w:t>
        </w:r>
        <w:r w:rsidRPr="00C0503E">
          <w:t xml:space="preserve"> (1..</w:t>
        </w:r>
        <w:r>
          <w:t>2</w:t>
        </w:r>
        <w:r w:rsidRPr="00C0503E">
          <w:t>)</w:t>
        </w:r>
      </w:ins>
      <w:ins w:id="2884"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85" w:author="L1param R1-230671 preRAN2#123" w:date="2023-07-25T16:42:00Z"/>
        </w:rPr>
      </w:pPr>
      <w:ins w:id="2886" w:author="L1param R1-230671 preRAN2#123" w:date="2023-07-25T16:43:00Z">
        <w:r>
          <w:t xml:space="preserve">   </w:t>
        </w:r>
        <w:r w:rsidRPr="00A97BD3">
          <w:t>maxRankS</w:t>
        </w:r>
      </w:ins>
      <w:ins w:id="2887" w:author="L1param R1-230671 preRAN2#123" w:date="2023-07-25T16:47:00Z">
        <w:r w:rsidR="00192A4E">
          <w:t>DM-</w:t>
        </w:r>
      </w:ins>
      <w:ins w:id="2888" w:author="L1param R1-230671 preRAN2#123" w:date="2023-07-25T16:43:00Z">
        <w:r w:rsidRPr="00A97BD3">
          <w:t>DCI-0-2</w:t>
        </w:r>
      </w:ins>
      <w:ins w:id="2889"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90" w:author="L1param R1-230671 preRAN2#123" w:date="2023-07-25T16:42:00Z"/>
        </w:rPr>
      </w:pPr>
      <w:ins w:id="2891" w:author="L1param R1-230671 preRAN2#123" w:date="2023-07-25T16:43:00Z">
        <w:r>
          <w:t xml:space="preserve">   </w:t>
        </w:r>
      </w:ins>
    </w:p>
    <w:p w14:paraId="0855D649" w14:textId="68D88FF8" w:rsidR="00A97BD3" w:rsidRPr="00C0503E" w:rsidRDefault="00A97BD3" w:rsidP="00A97BD3">
      <w:pPr>
        <w:pStyle w:val="PL"/>
        <w:rPr>
          <w:ins w:id="2892" w:author="L1param R1-230671 preRAN2#123" w:date="2023-07-25T16:42:00Z"/>
        </w:rPr>
      </w:pPr>
      <w:ins w:id="2893" w:author="L1param R1-230671 preRAN2#123" w:date="2023-07-25T16:42:00Z">
        <w:r>
          <w:t>}</w:t>
        </w:r>
      </w:ins>
    </w:p>
    <w:p w14:paraId="4825F768" w14:textId="3C921ABA" w:rsidR="00A97BD3" w:rsidRDefault="00A97BD3" w:rsidP="00C0503E">
      <w:pPr>
        <w:pStyle w:val="PL"/>
        <w:rPr>
          <w:ins w:id="2894" w:author="L1param R1-230671 preRAN2#123" w:date="2023-07-25T16:42:00Z"/>
        </w:rPr>
      </w:pPr>
    </w:p>
    <w:p w14:paraId="492ADA1D" w14:textId="0BFE5923" w:rsidR="00A97BD3" w:rsidRDefault="00A97BD3" w:rsidP="00C0503E">
      <w:pPr>
        <w:pStyle w:val="PL"/>
        <w:rPr>
          <w:ins w:id="2895" w:author="L1param R1-230671 preRAN2#123" w:date="2023-07-25T16:42:00Z"/>
        </w:rPr>
      </w:pPr>
    </w:p>
    <w:p w14:paraId="0399C9FE" w14:textId="2684A984" w:rsidR="00A97BD3" w:rsidRDefault="00A97BD3" w:rsidP="00A97BD3">
      <w:pPr>
        <w:pStyle w:val="PL"/>
        <w:rPr>
          <w:ins w:id="2896" w:author="L1param R1-230671 preRAN2#123" w:date="2023-07-25T16:43:00Z"/>
        </w:rPr>
      </w:pPr>
      <w:ins w:id="2897" w:author="L1param R1-230671 preRAN2#123" w:date="2023-07-25T16:43:00Z">
        <w:r>
          <w:t>SFN</w:t>
        </w:r>
      </w:ins>
      <w:ins w:id="2898" w:author="L1param R1-230671 preRAN2#123" w:date="2023-07-25T16:49:00Z">
        <w:r w:rsidR="00192A4E">
          <w:t>-</w:t>
        </w:r>
      </w:ins>
      <w:ins w:id="2899"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900" w:author="L1param R1-230671 preRAN2#123" w:date="2023-07-25T16:43:00Z"/>
        </w:rPr>
      </w:pPr>
      <w:ins w:id="2901" w:author="L1param R1-230671 preRAN2#123" w:date="2023-07-25T16:43:00Z">
        <w:r>
          <w:t xml:space="preserve">   </w:t>
        </w:r>
        <w:r w:rsidRPr="00A97BD3">
          <w:t>maxRankS</w:t>
        </w:r>
      </w:ins>
      <w:ins w:id="2902" w:author="L1param R1-230671 preRAN2#123" w:date="2023-07-25T16:47:00Z">
        <w:r w:rsidR="00192A4E">
          <w:t>FN</w:t>
        </w:r>
      </w:ins>
      <w:ins w:id="2903"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904" w:author="L1param R1-230671 preRAN2#123" w:date="2023-07-25T16:43:00Z"/>
        </w:rPr>
      </w:pPr>
      <w:ins w:id="2905" w:author="L1param R1-230671 preRAN2#123" w:date="2023-07-25T16:43:00Z">
        <w:r>
          <w:t xml:space="preserve">   </w:t>
        </w:r>
        <w:r w:rsidRPr="00A97BD3">
          <w:t>maxRankS</w:t>
        </w:r>
      </w:ins>
      <w:ins w:id="2906" w:author="L1param R1-230671 preRAN2#123" w:date="2023-07-25T16:47:00Z">
        <w:r w:rsidR="00192A4E">
          <w:t>FN-</w:t>
        </w:r>
      </w:ins>
      <w:ins w:id="2907" w:author="L1param R1-230671 preRAN2#123" w:date="2023-07-25T16:43:00Z">
        <w:r w:rsidRPr="00A97BD3">
          <w:t>DCI-0-2</w:t>
        </w:r>
      </w:ins>
      <w:ins w:id="290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909" w:author="L1param R1-230671 preRAN2#123" w:date="2023-07-25T16:43:00Z"/>
        </w:rPr>
      </w:pPr>
      <w:ins w:id="2910" w:author="L1param R1-230671 preRAN2#123" w:date="2023-07-25T16:43:00Z">
        <w:r>
          <w:t>}</w:t>
        </w:r>
      </w:ins>
    </w:p>
    <w:p w14:paraId="37AE5BF2" w14:textId="370A30A6" w:rsidR="00A97BD3" w:rsidRDefault="00A97BD3" w:rsidP="00C0503E">
      <w:pPr>
        <w:pStyle w:val="PL"/>
        <w:rPr>
          <w:ins w:id="2911" w:author="L1param R1-230671 preRAN2#123" w:date="2023-07-25T16:42:00Z"/>
        </w:rPr>
      </w:pPr>
    </w:p>
    <w:p w14:paraId="1CF93310" w14:textId="16F8DBD8" w:rsidR="00A97BD3" w:rsidRDefault="00A97BD3" w:rsidP="00C0503E">
      <w:pPr>
        <w:pStyle w:val="PL"/>
        <w:rPr>
          <w:ins w:id="2912" w:author="L1param R1-230671 preRAN2#123" w:date="2023-07-25T16:42:00Z"/>
        </w:rPr>
      </w:pPr>
    </w:p>
    <w:p w14:paraId="64169A80" w14:textId="39D3C8E7" w:rsidR="00A97BD3" w:rsidRDefault="0005105F" w:rsidP="00C0503E">
      <w:pPr>
        <w:pStyle w:val="PL"/>
        <w:rPr>
          <w:ins w:id="2913" w:author="L1param R1-230671 preRAN2#123" w:date="2023-07-25T17:34:00Z"/>
        </w:rPr>
      </w:pPr>
      <w:bookmarkStart w:id="2914" w:name="_Hlk142050961"/>
      <w:ins w:id="2915" w:author="L1param R1-230671 preRAN2#123" w:date="2023-07-25T17:33:00Z">
        <w:r>
          <w:t>CodebookTypeUL</w:t>
        </w:r>
        <w:r w:rsidRPr="00C0503E">
          <w:t>-r1</w:t>
        </w:r>
        <w:r>
          <w:t xml:space="preserve">8 ::=  </w:t>
        </w:r>
        <w:r w:rsidRPr="006A0517">
          <w:rPr>
            <w:color w:val="993366"/>
            <w:rPrChange w:id="2916" w:author="L1param R1-230671 preRAN2#123" w:date="2023-08-10T19:01:00Z">
              <w:rPr>
                <w:rFonts w:ascii="Arial" w:hAnsi="Arial"/>
                <w:noProof w:val="0"/>
                <w:sz w:val="18"/>
                <w:lang w:eastAsia="ja-JP"/>
              </w:rPr>
            </w:rPrChange>
          </w:rPr>
          <w:t>CHOICE</w:t>
        </w:r>
        <w:r>
          <w:t xml:space="preserve">  {</w:t>
        </w:r>
      </w:ins>
    </w:p>
    <w:p w14:paraId="0CCF0FBA" w14:textId="02FA033E" w:rsidR="0005105F" w:rsidRDefault="0005105F" w:rsidP="00C0503E">
      <w:pPr>
        <w:pStyle w:val="PL"/>
        <w:rPr>
          <w:ins w:id="2917" w:author="L1param R1-230671 preRAN2#123" w:date="2023-07-25T17:33:00Z"/>
        </w:rPr>
      </w:pPr>
      <w:ins w:id="2918" w:author="L1param R1-230671 preRAN2#123" w:date="2023-07-25T17:34:00Z">
        <w:r>
          <w:t xml:space="preserve">   codebook1</w:t>
        </w:r>
      </w:ins>
      <w:ins w:id="2919" w:author="L1param R1-230671 preRAN2#123" w:date="2023-07-25T17:39:00Z">
        <w:r w:rsidRPr="00C0503E">
          <w:t>-r1</w:t>
        </w:r>
        <w:r>
          <w:t>8</w:t>
        </w:r>
      </w:ins>
      <w:ins w:id="2920" w:author="L1param R1-230671 preRAN2#123" w:date="2023-07-25T17:34:00Z">
        <w:r>
          <w:t xml:space="preserve">                      </w:t>
        </w:r>
        <w:r w:rsidRPr="006A0517">
          <w:rPr>
            <w:color w:val="993366"/>
            <w:rPrChange w:id="2921" w:author="L1param R1-230671 preRAN2#123" w:date="2023-08-10T19:01:00Z">
              <w:rPr>
                <w:rFonts w:ascii="Arial" w:hAnsi="Arial"/>
                <w:noProof w:val="0"/>
                <w:sz w:val="18"/>
                <w:lang w:eastAsia="ja-JP"/>
              </w:rPr>
            </w:rPrChange>
          </w:rPr>
          <w:t>ENUMERATED</w:t>
        </w:r>
        <w:r>
          <w:t xml:space="preserve"> {</w:t>
        </w:r>
      </w:ins>
      <w:ins w:id="2922" w:author="L1param R1-230671 preRAN2#123" w:date="2023-07-25T17:35:00Z">
        <w:r>
          <w:t>ng1</w:t>
        </w:r>
      </w:ins>
      <w:ins w:id="2923" w:author="L1param R1-230671 preRAN2#123" w:date="2023-07-25T17:34:00Z">
        <w:r>
          <w:t xml:space="preserve">n4n1, </w:t>
        </w:r>
      </w:ins>
      <w:ins w:id="2924" w:author="L1param R1-230671 preRAN2#123" w:date="2023-07-25T17:35:00Z">
        <w:r>
          <w:t>ng1</w:t>
        </w:r>
      </w:ins>
      <w:ins w:id="2925" w:author="L1param R1-230671 preRAN2#123" w:date="2023-07-25T17:34:00Z">
        <w:r>
          <w:t>n2n2}</w:t>
        </w:r>
      </w:ins>
    </w:p>
    <w:p w14:paraId="0F005906" w14:textId="3CC29CC3" w:rsidR="0005105F" w:rsidRDefault="0005105F" w:rsidP="00C0503E">
      <w:pPr>
        <w:pStyle w:val="PL"/>
        <w:rPr>
          <w:ins w:id="2926" w:author="L1param R1-230671 preRAN2#123" w:date="2023-07-25T17:36:00Z"/>
        </w:rPr>
      </w:pPr>
      <w:ins w:id="2927" w:author="L1param R1-230671 preRAN2#123" w:date="2023-07-25T17:35:00Z">
        <w:r>
          <w:t xml:space="preserve">   codebook</w:t>
        </w:r>
      </w:ins>
      <w:ins w:id="2928" w:author="L1param R1-2308672 postRAN2#123" w:date="2023-09-21T19:48:00Z">
        <w:r w:rsidR="00A345FB">
          <w:t>2</w:t>
        </w:r>
      </w:ins>
      <w:ins w:id="2929" w:author="L1param R1-230671 preRAN2#123" w:date="2023-07-25T17:39:00Z">
        <w:r w:rsidRPr="00C0503E">
          <w:t>-r1</w:t>
        </w:r>
        <w:r>
          <w:t>8</w:t>
        </w:r>
      </w:ins>
      <w:ins w:id="2930" w:author="L1param R1-230671 preRAN2#123" w:date="2023-07-25T17:35:00Z">
        <w:r>
          <w:t xml:space="preserve">                      </w:t>
        </w:r>
        <w:r w:rsidRPr="006A0517">
          <w:rPr>
            <w:color w:val="993366"/>
            <w:rPrChange w:id="2931" w:author="L1param R1-230671 preRAN2#123" w:date="2023-08-10T19:02:00Z">
              <w:rPr>
                <w:rFonts w:ascii="Arial" w:hAnsi="Arial"/>
                <w:noProof w:val="0"/>
                <w:sz w:val="18"/>
                <w:lang w:eastAsia="ja-JP"/>
              </w:rPr>
            </w:rPrChange>
          </w:rPr>
          <w:t>ENUMERATED</w:t>
        </w:r>
        <w:r>
          <w:t xml:space="preserve"> {ng2}</w:t>
        </w:r>
      </w:ins>
    </w:p>
    <w:p w14:paraId="63B70092" w14:textId="623E0D96" w:rsidR="0005105F" w:rsidRDefault="0005105F" w:rsidP="00C0503E">
      <w:pPr>
        <w:pStyle w:val="PL"/>
        <w:rPr>
          <w:ins w:id="2932" w:author="L1param R1-230671 preRAN2#123" w:date="2023-07-25T17:36:00Z"/>
        </w:rPr>
      </w:pPr>
      <w:ins w:id="2933" w:author="L1param R1-230671 preRAN2#123" w:date="2023-07-25T17:36:00Z">
        <w:r>
          <w:t xml:space="preserve">   codebook</w:t>
        </w:r>
      </w:ins>
      <w:ins w:id="2934" w:author="L1param R1-2308672 postRAN2#123" w:date="2023-09-21T19:48:00Z">
        <w:r w:rsidR="00A345FB">
          <w:t>3</w:t>
        </w:r>
      </w:ins>
      <w:ins w:id="2935" w:author="L1param R1-230671 preRAN2#123" w:date="2023-07-25T17:39:00Z">
        <w:r w:rsidRPr="00C0503E">
          <w:t>-r1</w:t>
        </w:r>
        <w:r>
          <w:t>8</w:t>
        </w:r>
      </w:ins>
      <w:ins w:id="2936" w:author="L1param R1-230671 preRAN2#123" w:date="2023-07-25T17:36:00Z">
        <w:r>
          <w:t xml:space="preserve">                      </w:t>
        </w:r>
        <w:r w:rsidRPr="006A0517">
          <w:rPr>
            <w:color w:val="993366"/>
            <w:rPrChange w:id="2937" w:author="L1param R1-230671 preRAN2#123" w:date="2023-08-10T19:02:00Z">
              <w:rPr>
                <w:rFonts w:ascii="Arial" w:hAnsi="Arial"/>
                <w:noProof w:val="0"/>
                <w:sz w:val="18"/>
                <w:lang w:eastAsia="ja-JP"/>
              </w:rPr>
            </w:rPrChange>
          </w:rPr>
          <w:t>ENUMERATED</w:t>
        </w:r>
        <w:r>
          <w:t xml:space="preserve"> {ng4}</w:t>
        </w:r>
      </w:ins>
    </w:p>
    <w:p w14:paraId="336323DC" w14:textId="368E5037" w:rsidR="0005105F" w:rsidRDefault="0005105F" w:rsidP="00C0503E">
      <w:pPr>
        <w:pStyle w:val="PL"/>
        <w:rPr>
          <w:ins w:id="2938" w:author="L1param R1-230671 preRAN2#123" w:date="2023-07-25T17:36:00Z"/>
        </w:rPr>
      </w:pPr>
      <w:ins w:id="2939" w:author="L1param R1-230671 preRAN2#123" w:date="2023-07-25T17:36:00Z">
        <w:r>
          <w:t xml:space="preserve">   codebook</w:t>
        </w:r>
      </w:ins>
      <w:ins w:id="2940" w:author="L1param R1-2308672 postRAN2#123" w:date="2023-09-21T19:48:00Z">
        <w:r w:rsidR="00A345FB">
          <w:t>4</w:t>
        </w:r>
      </w:ins>
      <w:ins w:id="2941" w:author="L1param R1-230671 preRAN2#123" w:date="2023-07-25T17:39:00Z">
        <w:r w:rsidRPr="00C0503E">
          <w:t>-r1</w:t>
        </w:r>
        <w:r>
          <w:t>8</w:t>
        </w:r>
      </w:ins>
      <w:ins w:id="2942" w:author="L1param R1-230671 preRAN2#123" w:date="2023-07-25T17:36:00Z">
        <w:r>
          <w:t xml:space="preserve">                      </w:t>
        </w:r>
        <w:r w:rsidRPr="006A0517">
          <w:rPr>
            <w:color w:val="993366"/>
            <w:rPrChange w:id="2943" w:author="L1param R1-230671 preRAN2#123" w:date="2023-08-10T19:02:00Z">
              <w:rPr>
                <w:rFonts w:ascii="Arial" w:hAnsi="Arial"/>
                <w:noProof w:val="0"/>
                <w:sz w:val="18"/>
                <w:lang w:eastAsia="ja-JP"/>
              </w:rPr>
            </w:rPrChange>
          </w:rPr>
          <w:t>ENUMERATED</w:t>
        </w:r>
        <w:r>
          <w:t xml:space="preserve"> {ng8}</w:t>
        </w:r>
      </w:ins>
    </w:p>
    <w:p w14:paraId="0D1F32D2" w14:textId="7554FF5E" w:rsidR="0005105F" w:rsidRDefault="0005105F" w:rsidP="00C0503E">
      <w:pPr>
        <w:pStyle w:val="PL"/>
        <w:rPr>
          <w:ins w:id="2944" w:author="L1param R1-230671 preRAN2#123" w:date="2023-07-25T17:33:00Z"/>
        </w:rPr>
      </w:pPr>
      <w:ins w:id="2945" w:author="L1param R1-230671 preRAN2#123" w:date="2023-07-25T17:36:00Z">
        <w:r>
          <w:t>}</w:t>
        </w:r>
      </w:ins>
    </w:p>
    <w:bookmarkEnd w:id="2914"/>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46"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47" w:author="L1param R1-230671 preRAN2#123" w:date="2023-07-25T17:38:00Z"/>
                <w:b/>
                <w:i/>
                <w:szCs w:val="22"/>
                <w:lang w:eastAsia="sv-SE"/>
              </w:rPr>
            </w:pPr>
            <w:ins w:id="2948" w:author="L1param R1-230671 preRAN2#123" w:date="2023-07-25T17:38:00Z">
              <w:r>
                <w:rPr>
                  <w:b/>
                  <w:i/>
                  <w:szCs w:val="22"/>
                  <w:lang w:eastAsia="sv-SE"/>
                </w:rPr>
                <w:t>codebookTypeUL</w:t>
              </w:r>
            </w:ins>
          </w:p>
          <w:p w14:paraId="550C0D89" w14:textId="60E05449" w:rsidR="0005105F" w:rsidRPr="0005105F" w:rsidRDefault="0005105F">
            <w:pPr>
              <w:pStyle w:val="TAL"/>
              <w:rPr>
                <w:ins w:id="2949" w:author="L1param R1-230671 preRAN2#123" w:date="2023-07-25T17:38:00Z"/>
                <w:bCs/>
                <w:iCs/>
                <w:szCs w:val="22"/>
                <w:lang w:eastAsia="sv-SE"/>
                <w:rPrChange w:id="2950" w:author="L1param R1-230671 preRAN2#123" w:date="2023-07-25T17:38:00Z">
                  <w:rPr>
                    <w:ins w:id="2951" w:author="L1param R1-230671 preRAN2#123" w:date="2023-07-25T17:38:00Z"/>
                    <w:b/>
                    <w:i/>
                    <w:szCs w:val="22"/>
                    <w:lang w:eastAsia="sv-SE"/>
                  </w:rPr>
                </w:rPrChange>
              </w:rPr>
              <w:pPrChange w:id="2952" w:author="L1Param_R1-2308672_preRAN2123bis" w:date="2023-09-27T12:26:00Z">
                <w:pPr>
                  <w:pStyle w:val="TAL"/>
                  <w:ind w:left="1418" w:hanging="284"/>
                </w:pPr>
              </w:pPrChange>
            </w:pPr>
            <w:ins w:id="2953" w:author="L1param R1-230671 preRAN2#123" w:date="2023-07-25T17:38:00Z">
              <w:r>
                <w:rPr>
                  <w:bCs/>
                  <w:iCs/>
                  <w:szCs w:val="22"/>
                  <w:lang w:eastAsia="sv-SE"/>
                </w:rPr>
                <w:t xml:space="preserve">Configures codebooktype for PUSCH, see </w:t>
              </w:r>
            </w:ins>
            <w:ins w:id="2954" w:author="L1param R1-230671 preRAN2#123" w:date="2023-07-25T17:39:00Z">
              <w:r>
                <w:rPr>
                  <w:bCs/>
                  <w:iCs/>
                  <w:szCs w:val="22"/>
                  <w:lang w:eastAsia="sv-SE"/>
                </w:rPr>
                <w:t>R</w:t>
              </w:r>
            </w:ins>
            <w:ins w:id="2955" w:author="L1param R1-230671 preRAN2#123" w:date="2023-07-25T17:38:00Z">
              <w:r>
                <w:rPr>
                  <w:bCs/>
                  <w:iCs/>
                  <w:szCs w:val="22"/>
                  <w:lang w:eastAsia="sv-SE"/>
                </w:rPr>
                <w:t>e</w:t>
              </w:r>
            </w:ins>
            <w:ins w:id="2956"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57"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58" w:author="L1param R1-230671 preRAN2#123" w:date="2023-07-25T16:06:00Z">
              <w:r w:rsidR="00995D42" w:rsidRPr="00995D42">
                <w:rPr>
                  <w:iCs/>
                  <w:szCs w:val="22"/>
                  <w:lang w:eastAsia="sv-SE"/>
                  <w:rPrChange w:id="2959" w:author="L1param R1-230671 preRAN2#123" w:date="2023-07-25T16:07:00Z">
                    <w:rPr>
                      <w:i/>
                      <w:szCs w:val="22"/>
                      <w:lang w:eastAsia="sv-SE"/>
                    </w:rPr>
                  </w:rPrChange>
                </w:rPr>
                <w:t>and</w:t>
              </w:r>
              <w:r w:rsidR="00995D42">
                <w:rPr>
                  <w:i/>
                  <w:szCs w:val="22"/>
                  <w:lang w:eastAsia="sv-SE"/>
                </w:rPr>
                <w:t xml:space="preserve"> </w:t>
              </w:r>
            </w:ins>
            <w:ins w:id="2960"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61"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62"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63" w:author="L1param R1-230671 preRAN2#123" w:date="2023-07-25T16:39:00Z"/>
                <w:b/>
                <w:i/>
                <w:szCs w:val="22"/>
                <w:lang w:eastAsia="sv-SE"/>
              </w:rPr>
            </w:pPr>
            <w:ins w:id="2964"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65" w:author="L1param R1-230671 preRAN2#123" w:date="2023-07-25T16:39:00Z"/>
                <w:bCs/>
                <w:iCs/>
                <w:szCs w:val="22"/>
                <w:lang w:eastAsia="sv-SE"/>
                <w:rPrChange w:id="2966" w:author="L1param R1-230671 preRAN2#123" w:date="2023-07-25T16:39:00Z">
                  <w:rPr>
                    <w:ins w:id="2967" w:author="L1param R1-230671 preRAN2#123" w:date="2023-07-25T16:39:00Z"/>
                    <w:b/>
                    <w:i/>
                    <w:szCs w:val="22"/>
                    <w:lang w:eastAsia="sv-SE"/>
                  </w:rPr>
                </w:rPrChange>
              </w:rPr>
              <w:pPrChange w:id="2968" w:author="L1Param_R1-2308672_preRAN2123bis" w:date="2023-09-27T12:27:00Z">
                <w:pPr>
                  <w:pStyle w:val="TAL"/>
                  <w:ind w:left="1418" w:hanging="284"/>
                </w:pPr>
              </w:pPrChange>
            </w:pPr>
            <w:ins w:id="2969"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70"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71" w:author="L1param R1-2308672 postRAN2#123" w:date="2023-09-15T21:14:00Z"/>
                <w:b/>
                <w:i/>
                <w:szCs w:val="22"/>
                <w:lang w:eastAsia="sv-SE"/>
              </w:rPr>
            </w:pPr>
            <w:ins w:id="2972" w:author="L1param R1-2308672 postRAN2#123" w:date="2023-09-15T21:14:00Z">
              <w:r w:rsidRPr="007454FD">
                <w:rPr>
                  <w:b/>
                  <w:i/>
                  <w:szCs w:val="22"/>
                  <w:lang w:eastAsia="sv-SE"/>
                </w:rPr>
                <w:t>stx2-Panel</w:t>
              </w:r>
            </w:ins>
          </w:p>
          <w:p w14:paraId="7B50C78D" w14:textId="5D128BA5" w:rsidR="00252109" w:rsidRPr="00C0503E" w:rsidRDefault="000A0BBA" w:rsidP="000A0BBA">
            <w:pPr>
              <w:pStyle w:val="TAL"/>
              <w:rPr>
                <w:ins w:id="2973" w:author="L1param R1-2308672 postRAN2#123" w:date="2023-09-15T21:14:00Z"/>
                <w:b/>
                <w:i/>
                <w:szCs w:val="22"/>
                <w:lang w:eastAsia="sv-SE"/>
              </w:rPr>
            </w:pPr>
            <w:ins w:id="2974"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75"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76"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77" w:author="L1param R1-230671 preRAN2#123" w:date="2023-07-25T16:40:00Z"/>
                <w:szCs w:val="22"/>
                <w:lang w:eastAsia="sv-SE"/>
              </w:rPr>
            </w:pPr>
            <w:ins w:id="2978" w:author="L1param R1-230671 preRAN2#123" w:date="2023-07-25T16:41:00Z">
              <w:r w:rsidRPr="00A97BD3">
                <w:rPr>
                  <w:i/>
                  <w:szCs w:val="22"/>
                  <w:lang w:eastAsia="sv-SE"/>
                </w:rPr>
                <w:t>SDM</w:t>
              </w:r>
            </w:ins>
            <w:ins w:id="2979" w:author="L1param R1-230671 preRAN2#123" w:date="2023-07-25T16:49:00Z">
              <w:r w:rsidR="00192A4E">
                <w:rPr>
                  <w:i/>
                  <w:szCs w:val="22"/>
                  <w:lang w:eastAsia="sv-SE"/>
                </w:rPr>
                <w:t>-</w:t>
              </w:r>
            </w:ins>
            <w:ins w:id="2980" w:author="L1param R1-230671 preRAN2#123" w:date="2023-07-25T16:41:00Z">
              <w:r w:rsidRPr="00A97BD3">
                <w:rPr>
                  <w:i/>
                  <w:szCs w:val="22"/>
                  <w:lang w:eastAsia="sv-SE"/>
                </w:rPr>
                <w:t xml:space="preserve">Scheme </w:t>
              </w:r>
            </w:ins>
            <w:ins w:id="2981" w:author="L1param R1-230671 preRAN2#123" w:date="2023-07-25T16:40:00Z">
              <w:r w:rsidRPr="00C0503E">
                <w:rPr>
                  <w:szCs w:val="22"/>
                  <w:lang w:eastAsia="sv-SE"/>
                </w:rPr>
                <w:t>field descriptions</w:t>
              </w:r>
            </w:ins>
          </w:p>
        </w:tc>
      </w:tr>
      <w:tr w:rsidR="00A97BD3" w:rsidRPr="00C0503E" w14:paraId="68439B47" w14:textId="77777777" w:rsidTr="00A96D40">
        <w:trPr>
          <w:ins w:id="2982"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83" w:author="L1param R1-230671 preRAN2#123" w:date="2023-07-25T16:50:00Z"/>
                <w:b/>
                <w:bCs/>
                <w:i/>
                <w:iCs/>
                <w:szCs w:val="22"/>
                <w:lang w:eastAsia="sv-SE"/>
                <w:rPrChange w:id="2984" w:author="L1param R1-230671 preRAN2#123" w:date="2023-07-25T16:50:00Z">
                  <w:rPr>
                    <w:ins w:id="2985" w:author="L1param R1-230671 preRAN2#123" w:date="2023-07-25T16:50:00Z"/>
                    <w:szCs w:val="22"/>
                    <w:lang w:eastAsia="sv-SE"/>
                  </w:rPr>
                </w:rPrChange>
              </w:rPr>
            </w:pPr>
            <w:ins w:id="2986" w:author="L1param R1-230671 preRAN2#123" w:date="2023-07-25T16:50:00Z">
              <w:r w:rsidRPr="00192A4E">
                <w:rPr>
                  <w:b/>
                  <w:bCs/>
                  <w:i/>
                  <w:iCs/>
                  <w:rPrChange w:id="2987" w:author="L1param R1-230671 preRAN2#123" w:date="2023-07-25T16:50:00Z">
                    <w:rPr/>
                  </w:rPrChange>
                </w:rPr>
                <w:t>maxRankSDM</w:t>
              </w:r>
            </w:ins>
            <w:ins w:id="2988" w:author="L1param R1-230671 preRAN2#123" w:date="2023-07-25T16:51:00Z">
              <w:r>
                <w:rPr>
                  <w:b/>
                  <w:bCs/>
                  <w:i/>
                  <w:iCs/>
                </w:rPr>
                <w:t>,</w:t>
              </w:r>
              <w:r>
                <w:t xml:space="preserve"> </w:t>
              </w:r>
              <w:r w:rsidRPr="00192A4E">
                <w:rPr>
                  <w:b/>
                  <w:bCs/>
                  <w:i/>
                  <w:iCs/>
                </w:rPr>
                <w:t>maxRankSDM-DCI-0-2</w:t>
              </w:r>
            </w:ins>
            <w:ins w:id="2989" w:author="L1param R1-230671 preRAN2#123" w:date="2023-07-25T16:50:00Z">
              <w:r w:rsidRPr="00192A4E">
                <w:rPr>
                  <w:b/>
                  <w:bCs/>
                  <w:i/>
                  <w:iCs/>
                  <w:szCs w:val="22"/>
                  <w:lang w:eastAsia="sv-SE"/>
                  <w:rPrChange w:id="2990"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91" w:author="L1param R1-230671 preRAN2#123" w:date="2023-07-25T16:40:00Z"/>
                <w:szCs w:val="22"/>
                <w:lang w:eastAsia="sv-SE"/>
              </w:rPr>
            </w:pPr>
            <w:ins w:id="2992"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93"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94" w:author="L1param R1-230671 preRAN2#123" w:date="2023-07-25T16:50:00Z">
              <w:r>
                <w:rPr>
                  <w:szCs w:val="22"/>
                  <w:lang w:eastAsia="sv-SE"/>
                </w:rPr>
                <w:t>.</w:t>
              </w:r>
            </w:ins>
          </w:p>
        </w:tc>
      </w:tr>
      <w:tr w:rsidR="00A97BD3" w:rsidRPr="00C0503E" w14:paraId="694705B9" w14:textId="77777777" w:rsidTr="00A96D40">
        <w:trPr>
          <w:ins w:id="299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96" w:author="L1param R1-230671 preRAN2#123" w:date="2023-07-25T16:40:00Z"/>
                <w:szCs w:val="22"/>
                <w:lang w:eastAsia="sv-SE"/>
              </w:rPr>
            </w:pPr>
            <w:ins w:id="2997"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98" w:author="L1param R1-230671 preRAN2#123" w:date="2023-07-25T16:40:00Z"/>
                <w:szCs w:val="22"/>
                <w:lang w:eastAsia="sv-SE"/>
              </w:rPr>
            </w:pPr>
            <w:ins w:id="2999" w:author="L1param R1-230671 preRAN2#123" w:date="2023-07-25T16:40:00Z">
              <w:r w:rsidRPr="00C0503E">
                <w:rPr>
                  <w:szCs w:val="22"/>
                  <w:lang w:eastAsia="sv-SE"/>
                </w:rPr>
                <w:t xml:space="preserve">Indicates </w:t>
              </w:r>
            </w:ins>
            <w:ins w:id="3000"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3001" w:author="L1param R1-230671 preRAN2#123" w:date="2023-07-25T16:40:00Z"/>
        </w:rPr>
      </w:pPr>
    </w:p>
    <w:p w14:paraId="6C8D5CC4" w14:textId="77777777" w:rsidR="00192A4E" w:rsidRDefault="00192A4E" w:rsidP="00192A4E">
      <w:pPr>
        <w:rPr>
          <w:ins w:id="3002"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3003"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3004" w:author="L1param R1-230671 preRAN2#123" w:date="2023-07-25T16:54:00Z"/>
                <w:szCs w:val="22"/>
                <w:lang w:eastAsia="sv-SE"/>
              </w:rPr>
            </w:pPr>
            <w:ins w:id="3005"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300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3007" w:author="L1param R1-230671 preRAN2#123" w:date="2023-07-25T16:54:00Z"/>
                <w:b/>
                <w:bCs/>
                <w:i/>
                <w:iCs/>
                <w:szCs w:val="22"/>
                <w:lang w:eastAsia="sv-SE"/>
              </w:rPr>
            </w:pPr>
            <w:ins w:id="3008"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3009" w:author="L1param R1-230671 preRAN2#123" w:date="2023-07-25T16:54:00Z"/>
                <w:szCs w:val="22"/>
                <w:lang w:eastAsia="sv-SE"/>
              </w:rPr>
            </w:pPr>
            <w:ins w:id="3010"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11"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12" w:author="L1param R1-230671 preRAN2#123" w:date="2023-07-25T16:54:00Z"/>
                <w:szCs w:val="22"/>
                <w:lang w:eastAsia="sv-SE"/>
              </w:rPr>
            </w:pPr>
            <w:ins w:id="3013"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14" w:author="L1param R1-230671 preRAN2#123" w:date="2023-07-25T16:54:00Z"/>
                <w:szCs w:val="22"/>
                <w:lang w:eastAsia="sv-SE"/>
              </w:rPr>
            </w:pPr>
            <w:ins w:id="3015"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16"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3017" w:name="_Toc60777323"/>
      <w:bookmarkStart w:id="3018" w:name="_Toc139045687"/>
      <w:r w:rsidRPr="00C0503E">
        <w:t>–</w:t>
      </w:r>
      <w:r w:rsidRPr="00C0503E">
        <w:tab/>
      </w:r>
      <w:r w:rsidRPr="00C0503E">
        <w:rPr>
          <w:i/>
        </w:rPr>
        <w:t>PUSCH-ConfigCommon</w:t>
      </w:r>
      <w:bookmarkEnd w:id="3017"/>
      <w:bookmarkEnd w:id="301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3019" w:name="_Toc60777324"/>
      <w:bookmarkStart w:id="3020" w:name="_Toc139045688"/>
      <w:r w:rsidRPr="00C0503E">
        <w:t>–</w:t>
      </w:r>
      <w:r w:rsidRPr="00C0503E">
        <w:tab/>
      </w:r>
      <w:r w:rsidRPr="00C0503E">
        <w:rPr>
          <w:i/>
        </w:rPr>
        <w:t>PUSCH-PowerControl</w:t>
      </w:r>
      <w:bookmarkEnd w:id="3019"/>
      <w:bookmarkEnd w:id="302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3021" w:name="_Toc60777325"/>
      <w:bookmarkStart w:id="3022" w:name="_Toc139045689"/>
      <w:r w:rsidRPr="00C0503E">
        <w:t>–</w:t>
      </w:r>
      <w:r w:rsidRPr="00C0503E">
        <w:tab/>
      </w:r>
      <w:r w:rsidRPr="00C0503E">
        <w:rPr>
          <w:i/>
        </w:rPr>
        <w:t>PUSCH-ServingCellConfig</w:t>
      </w:r>
      <w:bookmarkEnd w:id="3021"/>
      <w:bookmarkEnd w:id="302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23" w:author="L1param R1-230671 preRAN2#123" w:date="2023-07-25T16:01:00Z"/>
        </w:rPr>
      </w:pPr>
      <w:r w:rsidRPr="00C0503E">
        <w:t xml:space="preserve">    ]]</w:t>
      </w:r>
      <w:ins w:id="3024" w:author="L1param R1-230671 preRAN2#123" w:date="2023-07-25T16:01:00Z">
        <w:r w:rsidR="00995D42">
          <w:t>,</w:t>
        </w:r>
      </w:ins>
    </w:p>
    <w:p w14:paraId="78CA6058" w14:textId="60071156" w:rsidR="00995D42" w:rsidRDefault="00995D42" w:rsidP="00C0503E">
      <w:pPr>
        <w:pStyle w:val="PL"/>
        <w:rPr>
          <w:ins w:id="3025" w:author="L1param R1-230671 preRAN2#123" w:date="2023-07-25T16:01:00Z"/>
        </w:rPr>
      </w:pPr>
      <w:ins w:id="3026" w:author="L1param R1-230671 preRAN2#123" w:date="2023-07-25T16:01:00Z">
        <w:r>
          <w:t xml:space="preserve">    [[</w:t>
        </w:r>
      </w:ins>
    </w:p>
    <w:p w14:paraId="0A30E956" w14:textId="123A66E5" w:rsidR="00995D42" w:rsidRDefault="00995D42" w:rsidP="00C0503E">
      <w:pPr>
        <w:pStyle w:val="PL"/>
        <w:rPr>
          <w:ins w:id="3027" w:author="L1param R1-230671 preRAN2#123" w:date="2023-07-25T16:10:00Z"/>
          <w:color w:val="808080"/>
        </w:rPr>
      </w:pPr>
      <w:ins w:id="3028" w:author="L1param R1-230671 preRAN2#123" w:date="2023-07-25T16:01:00Z">
        <w:r>
          <w:t xml:space="preserve">    </w:t>
        </w:r>
        <w:r w:rsidRPr="00C0503E">
          <w:t>maxMIMO-Layers</w:t>
        </w:r>
        <w:r>
          <w:t>-n8</w:t>
        </w:r>
      </w:ins>
      <w:ins w:id="3029" w:author="L1param R1-230671 preRAN2#123" w:date="2023-07-25T16:09:00Z">
        <w:r>
          <w:t>-r18</w:t>
        </w:r>
      </w:ins>
      <w:ins w:id="3030" w:author="L1param R1-230671 preRAN2#123" w:date="2023-07-25T16:01:00Z">
        <w:r w:rsidRPr="00C0503E">
          <w:t xml:space="preserve">                      </w:t>
        </w:r>
      </w:ins>
      <w:ins w:id="3031" w:author="L1param R1-230671 preRAN2#123" w:date="2023-07-25T16:11:00Z">
        <w:r w:rsidRPr="00C0503E">
          <w:t>SetupRelease { MaxMIMO-LayersDCI</w:t>
        </w:r>
        <w:r>
          <w:t>-n8</w:t>
        </w:r>
        <w:r w:rsidRPr="00C0503E">
          <w:t>-r1</w:t>
        </w:r>
        <w:r>
          <w:t>8</w:t>
        </w:r>
        <w:r w:rsidRPr="00C0503E">
          <w:t xml:space="preserve">}               </w:t>
        </w:r>
      </w:ins>
      <w:ins w:id="3032"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33" w:author="L1param R1-2308672 postRAN2#123" w:date="2023-09-15T21:07:00Z"/>
          <w:color w:val="808080"/>
        </w:rPr>
      </w:pPr>
    </w:p>
    <w:p w14:paraId="5AAC5833" w14:textId="78F22E18" w:rsidR="00F20C34" w:rsidRDefault="00F20C34" w:rsidP="00F20C34">
      <w:pPr>
        <w:pStyle w:val="PL"/>
        <w:rPr>
          <w:ins w:id="3034" w:author="L1param R1-2308672 postRAN2#123" w:date="2023-09-15T21:07:00Z"/>
          <w:color w:val="808080"/>
        </w:rPr>
      </w:pPr>
      <w:ins w:id="3035" w:author="L1param R1-2308672 postRAN2#123" w:date="2023-09-15T21:07:00Z">
        <w:r>
          <w:t xml:space="preserve">   </w:t>
        </w:r>
        <w:commentRangeStart w:id="3036"/>
        <w:r w:rsidRPr="00A97BD3">
          <w:t>maxMIMO-LayersforS</w:t>
        </w:r>
        <w:r>
          <w:t>DM</w:t>
        </w:r>
      </w:ins>
      <w:commentRangeEnd w:id="3036"/>
      <w:r w:rsidR="00052FD6">
        <w:rPr>
          <w:rStyle w:val="CommentReference"/>
          <w:rFonts w:ascii="Times New Roman" w:hAnsi="Times New Roman"/>
          <w:noProof w:val="0"/>
          <w:lang w:eastAsia="ja-JP"/>
        </w:rPr>
        <w:commentReference w:id="3036"/>
      </w:r>
      <w:ins w:id="3037" w:author="L1param R1-2308672 postRAN2#123" w:date="2023-09-15T21:07: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38" w:author="L1param R1-2308672 postRAN2#123" w:date="2023-09-15T21:07:00Z"/>
        </w:rPr>
      </w:pPr>
      <w:ins w:id="3039"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40" w:author="L1param R1-2308672 postRAN2#123" w:date="2023-09-15T21:09:00Z">
        <w:r w:rsidR="00106839">
          <w:rPr>
            <w:color w:val="993366"/>
          </w:rPr>
          <w:t>,</w:t>
        </w:r>
      </w:ins>
      <w:ins w:id="3041"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42" w:author="L1param R1-2308672 postRAN2#123" w:date="2023-09-15T21:09:00Z"/>
          <w:color w:val="808080"/>
        </w:rPr>
      </w:pPr>
      <w:ins w:id="3043"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44" w:author="L1param R1-2308672 postRAN2#123" w:date="2023-09-15T21:09:00Z"/>
        </w:rPr>
      </w:pPr>
      <w:ins w:id="3045"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46" w:author="L1param R1-230671 preRAN2#123" w:date="2023-07-26T10:18:00Z"/>
          <w:color w:val="808080"/>
        </w:rPr>
      </w:pPr>
    </w:p>
    <w:p w14:paraId="15532D8E" w14:textId="7F24DA56" w:rsidR="00335F44" w:rsidRPr="00335F44" w:rsidRDefault="00335F44" w:rsidP="00C0503E">
      <w:pPr>
        <w:pStyle w:val="PL"/>
        <w:rPr>
          <w:color w:val="808080"/>
        </w:rPr>
      </w:pPr>
      <w:ins w:id="3047" w:author="L1param R1-230671 preRAN2#123" w:date="2023-07-26T10:18:00Z">
        <w:r>
          <w:rPr>
            <w:color w:val="808080"/>
          </w:rPr>
          <w:t xml:space="preserve">    </w:t>
        </w:r>
        <w:r w:rsidRPr="006A0517">
          <w:rPr>
            <w:rPrChange w:id="3048" w:author="L1param R1-230671 preRAN2#123" w:date="2023-08-10T19:02:00Z">
              <w:rPr>
                <w:rFonts w:ascii="Arial" w:hAnsi="Arial"/>
                <w:noProof w:val="0"/>
                <w:color w:val="808080"/>
                <w:sz w:val="18"/>
                <w:lang w:eastAsia="ja-JP"/>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49"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50" w:author="L1param R1-230671 preRAN2#123" w:date="2023-07-25T16:11:00Z"/>
        </w:rPr>
      </w:pPr>
      <w:ins w:id="3051"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52"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53"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054" w:name="_Toc60777326"/>
      <w:bookmarkStart w:id="3055" w:name="_Toc139045690"/>
      <w:r w:rsidRPr="00C0503E">
        <w:t>–</w:t>
      </w:r>
      <w:r w:rsidRPr="00C0503E">
        <w:tab/>
      </w:r>
      <w:r w:rsidRPr="00C0503E">
        <w:rPr>
          <w:i/>
        </w:rPr>
        <w:t>PUSCH-TimeDomainResourceAllocationList</w:t>
      </w:r>
      <w:bookmarkEnd w:id="3054"/>
      <w:bookmarkEnd w:id="3055"/>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056" w:name="_Toc60777327"/>
      <w:bookmarkStart w:id="3057" w:name="_Toc139045691"/>
      <w:r w:rsidRPr="00C0503E">
        <w:t>–</w:t>
      </w:r>
      <w:r w:rsidRPr="00C0503E">
        <w:tab/>
      </w:r>
      <w:r w:rsidRPr="00C0503E">
        <w:rPr>
          <w:i/>
        </w:rPr>
        <w:t>PUSCH-TPC-CommandConfig</w:t>
      </w:r>
      <w:bookmarkEnd w:id="3056"/>
      <w:bookmarkEnd w:id="3057"/>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058" w:name="_Toc60777328"/>
      <w:bookmarkStart w:id="3059" w:name="_Toc139045692"/>
      <w:r w:rsidRPr="00C0503E">
        <w:rPr>
          <w:rFonts w:eastAsia="MS Mincho"/>
          <w:i/>
          <w:iCs/>
        </w:rPr>
        <w:t>–</w:t>
      </w:r>
      <w:r w:rsidRPr="00C0503E">
        <w:rPr>
          <w:rFonts w:eastAsia="MS Mincho"/>
          <w:i/>
          <w:iCs/>
        </w:rPr>
        <w:tab/>
        <w:t>Q-OffsetRange</w:t>
      </w:r>
      <w:bookmarkEnd w:id="3058"/>
      <w:bookmarkEnd w:id="3059"/>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060" w:name="_Toc60777329"/>
      <w:bookmarkStart w:id="3061" w:name="_Toc139045693"/>
      <w:r w:rsidRPr="00C0503E">
        <w:rPr>
          <w:rFonts w:eastAsia="SimSun"/>
        </w:rPr>
        <w:t>–</w:t>
      </w:r>
      <w:r w:rsidRPr="00C0503E">
        <w:rPr>
          <w:rFonts w:eastAsia="SimSun"/>
        </w:rPr>
        <w:tab/>
      </w:r>
      <w:r w:rsidRPr="00C0503E">
        <w:rPr>
          <w:rFonts w:eastAsia="SimSun"/>
          <w:i/>
        </w:rPr>
        <w:t>Q-QualMin</w:t>
      </w:r>
      <w:bookmarkEnd w:id="3060"/>
      <w:bookmarkEnd w:id="3061"/>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062" w:name="_Toc60777330"/>
      <w:bookmarkStart w:id="3063" w:name="_Toc139045694"/>
      <w:r w:rsidRPr="00C0503E">
        <w:rPr>
          <w:rFonts w:eastAsia="SimSun"/>
        </w:rPr>
        <w:t>–</w:t>
      </w:r>
      <w:r w:rsidRPr="00C0503E">
        <w:rPr>
          <w:rFonts w:eastAsia="SimSun"/>
        </w:rPr>
        <w:tab/>
      </w:r>
      <w:r w:rsidRPr="00C0503E">
        <w:rPr>
          <w:rFonts w:eastAsia="SimSun"/>
          <w:i/>
        </w:rPr>
        <w:t>Q-RxLevMin</w:t>
      </w:r>
      <w:bookmarkEnd w:id="3062"/>
      <w:bookmarkEnd w:id="3063"/>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064" w:name="_Toc60777331"/>
      <w:bookmarkStart w:id="3065" w:name="_Toc139045695"/>
      <w:r w:rsidRPr="00C0503E">
        <w:rPr>
          <w:rFonts w:eastAsia="MS Mincho"/>
        </w:rPr>
        <w:t>–</w:t>
      </w:r>
      <w:r w:rsidRPr="00C0503E">
        <w:rPr>
          <w:rFonts w:eastAsia="MS Mincho"/>
        </w:rPr>
        <w:tab/>
      </w:r>
      <w:r w:rsidRPr="00C0503E">
        <w:rPr>
          <w:rFonts w:eastAsia="MS Mincho"/>
          <w:i/>
        </w:rPr>
        <w:t>QuantityConfig</w:t>
      </w:r>
      <w:bookmarkEnd w:id="3064"/>
      <w:bookmarkEnd w:id="3065"/>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066" w:name="_Toc60777332"/>
      <w:bookmarkStart w:id="3067" w:name="_Toc139045696"/>
      <w:r w:rsidRPr="00C0503E">
        <w:t>–</w:t>
      </w:r>
      <w:r w:rsidRPr="00C0503E">
        <w:tab/>
      </w:r>
      <w:r w:rsidRPr="00C0503E">
        <w:rPr>
          <w:i/>
          <w:noProof/>
        </w:rPr>
        <w:t>RACH-ConfigCommon</w:t>
      </w:r>
      <w:bookmarkEnd w:id="3066"/>
      <w:bookmarkEnd w:id="3067"/>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068" w:name="_Toc60777333"/>
      <w:bookmarkStart w:id="3069" w:name="_Toc139045697"/>
      <w:r w:rsidRPr="00C0503E">
        <w:t>–</w:t>
      </w:r>
      <w:r w:rsidRPr="00C0503E">
        <w:tab/>
      </w:r>
      <w:r w:rsidRPr="00C0503E">
        <w:rPr>
          <w:i/>
          <w:noProof/>
        </w:rPr>
        <w:t>RACH-ConfigCommonTwoStepRA</w:t>
      </w:r>
      <w:bookmarkEnd w:id="3068"/>
      <w:bookmarkEnd w:id="3069"/>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070" w:name="_Toc60777334"/>
      <w:bookmarkStart w:id="3071" w:name="_Toc139045698"/>
      <w:r w:rsidRPr="00C0503E">
        <w:t>–</w:t>
      </w:r>
      <w:r w:rsidRPr="00C0503E">
        <w:tab/>
      </w:r>
      <w:r w:rsidRPr="00C0503E">
        <w:rPr>
          <w:i/>
          <w:noProof/>
        </w:rPr>
        <w:t>RACH-ConfigDedicated</w:t>
      </w:r>
      <w:bookmarkEnd w:id="3070"/>
      <w:bookmarkEnd w:id="3071"/>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072" w:name="_Toc60777335"/>
      <w:bookmarkStart w:id="3073" w:name="_Toc139045699"/>
      <w:r w:rsidRPr="00C0503E">
        <w:t>–</w:t>
      </w:r>
      <w:r w:rsidRPr="00C0503E">
        <w:tab/>
      </w:r>
      <w:r w:rsidRPr="00C0503E">
        <w:rPr>
          <w:i/>
          <w:noProof/>
        </w:rPr>
        <w:t>RACH-ConfigGeneric</w:t>
      </w:r>
      <w:bookmarkEnd w:id="3072"/>
      <w:bookmarkEnd w:id="3073"/>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074" w:name="_Toc60777336"/>
      <w:bookmarkStart w:id="3075" w:name="_Toc139045700"/>
      <w:r w:rsidRPr="00C0503E">
        <w:t>–</w:t>
      </w:r>
      <w:r w:rsidRPr="00C0503E">
        <w:tab/>
      </w:r>
      <w:r w:rsidRPr="00C0503E">
        <w:rPr>
          <w:i/>
          <w:noProof/>
        </w:rPr>
        <w:t>RACH-ConfigGenericTwoStepRA</w:t>
      </w:r>
      <w:bookmarkEnd w:id="3074"/>
      <w:bookmarkEnd w:id="3075"/>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076" w:name="_Toc60777337"/>
      <w:bookmarkStart w:id="3077" w:name="_Toc139045701"/>
      <w:r w:rsidRPr="00C0503E">
        <w:t>–</w:t>
      </w:r>
      <w:r w:rsidRPr="00C0503E">
        <w:tab/>
      </w:r>
      <w:r w:rsidRPr="00C0503E">
        <w:rPr>
          <w:i/>
        </w:rPr>
        <w:t>RA-Prioritization</w:t>
      </w:r>
      <w:bookmarkEnd w:id="3076"/>
      <w:bookmarkEnd w:id="3077"/>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078" w:name="_Toc139045702"/>
      <w:r w:rsidRPr="00C0503E">
        <w:t>–</w:t>
      </w:r>
      <w:r w:rsidRPr="00C0503E">
        <w:tab/>
      </w:r>
      <w:r w:rsidRPr="00C0503E">
        <w:rPr>
          <w:i/>
        </w:rPr>
        <w:t>RA-PrioritizationForSlicing</w:t>
      </w:r>
      <w:bookmarkEnd w:id="3078"/>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079" w:name="_Toc60777338"/>
      <w:bookmarkStart w:id="3080" w:name="_Toc139045703"/>
      <w:r w:rsidRPr="00C0503E">
        <w:t>–</w:t>
      </w:r>
      <w:r w:rsidRPr="00C0503E">
        <w:tab/>
      </w:r>
      <w:r w:rsidRPr="00C0503E">
        <w:rPr>
          <w:i/>
        </w:rPr>
        <w:t>RadioBearerConfig</w:t>
      </w:r>
      <w:bookmarkEnd w:id="3079"/>
      <w:bookmarkEnd w:id="3080"/>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081" w:name="_Toc60777339"/>
      <w:bookmarkStart w:id="3082" w:name="_Toc139045704"/>
      <w:r w:rsidRPr="00C0503E">
        <w:t>–</w:t>
      </w:r>
      <w:r w:rsidRPr="00C0503E">
        <w:tab/>
      </w:r>
      <w:r w:rsidRPr="00C0503E">
        <w:rPr>
          <w:i/>
        </w:rPr>
        <w:t>RadioLinkMonitoringConfig</w:t>
      </w:r>
      <w:bookmarkEnd w:id="3081"/>
      <w:bookmarkEnd w:id="3082"/>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083" w:name="_Toc60777340"/>
      <w:bookmarkStart w:id="3084" w:name="_Toc139045705"/>
      <w:r w:rsidRPr="00C0503E">
        <w:t>–</w:t>
      </w:r>
      <w:r w:rsidRPr="00C0503E">
        <w:tab/>
      </w:r>
      <w:r w:rsidRPr="00C0503E">
        <w:rPr>
          <w:i/>
        </w:rPr>
        <w:t>RadioLinkMonitoringRS-Id</w:t>
      </w:r>
      <w:bookmarkEnd w:id="3083"/>
      <w:bookmarkEnd w:id="3084"/>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085" w:name="_Toc60777341"/>
      <w:bookmarkStart w:id="3086" w:name="_Toc139045706"/>
      <w:r w:rsidRPr="00C0503E">
        <w:rPr>
          <w:rFonts w:eastAsia="SimSun"/>
        </w:rPr>
        <w:t>–</w:t>
      </w:r>
      <w:r w:rsidRPr="00C0503E">
        <w:rPr>
          <w:rFonts w:eastAsia="SimSun"/>
        </w:rPr>
        <w:tab/>
      </w:r>
      <w:r w:rsidRPr="00C0503E">
        <w:rPr>
          <w:rFonts w:eastAsia="SimSun"/>
          <w:i/>
          <w:noProof/>
        </w:rPr>
        <w:t>RAN-AreaCode</w:t>
      </w:r>
      <w:bookmarkEnd w:id="3085"/>
      <w:bookmarkEnd w:id="3086"/>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087" w:name="_Toc60777342"/>
      <w:bookmarkStart w:id="3088" w:name="_Toc139045707"/>
      <w:r w:rsidRPr="00C0503E">
        <w:t>–</w:t>
      </w:r>
      <w:r w:rsidRPr="00C0503E">
        <w:tab/>
      </w:r>
      <w:r w:rsidRPr="00C0503E">
        <w:rPr>
          <w:i/>
        </w:rPr>
        <w:t>RateMatchPattern</w:t>
      </w:r>
      <w:bookmarkEnd w:id="3087"/>
      <w:bookmarkEnd w:id="3088"/>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089" w:name="_Toc60777343"/>
      <w:bookmarkStart w:id="3090" w:name="_Toc139045708"/>
      <w:r w:rsidRPr="00C0503E">
        <w:t>–</w:t>
      </w:r>
      <w:r w:rsidRPr="00C0503E">
        <w:tab/>
      </w:r>
      <w:r w:rsidRPr="00C0503E">
        <w:rPr>
          <w:i/>
        </w:rPr>
        <w:t>RateMatchPatternId</w:t>
      </w:r>
      <w:bookmarkEnd w:id="3089"/>
      <w:bookmarkEnd w:id="3090"/>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091" w:name="_Toc60777344"/>
      <w:bookmarkStart w:id="3092" w:name="_Toc139045709"/>
      <w:r w:rsidRPr="00C0503E">
        <w:t>–</w:t>
      </w:r>
      <w:r w:rsidRPr="00C0503E">
        <w:tab/>
      </w:r>
      <w:r w:rsidRPr="00C0503E">
        <w:rPr>
          <w:i/>
        </w:rPr>
        <w:t>RateMatchPatternLTE-CRS</w:t>
      </w:r>
      <w:bookmarkEnd w:id="3091"/>
      <w:bookmarkEnd w:id="3092"/>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093" w:name="_Toc139045710"/>
      <w:r w:rsidRPr="00C0503E">
        <w:t>–</w:t>
      </w:r>
      <w:r w:rsidRPr="00C0503E">
        <w:tab/>
      </w:r>
      <w:r w:rsidRPr="00C0503E">
        <w:rPr>
          <w:i/>
        </w:rPr>
        <w:t>ReferenceLocation</w:t>
      </w:r>
      <w:bookmarkEnd w:id="3093"/>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094" w:name="_Toc60777345"/>
      <w:bookmarkStart w:id="3095" w:name="_Toc139045711"/>
      <w:r w:rsidRPr="00C0503E">
        <w:t>–</w:t>
      </w:r>
      <w:r w:rsidRPr="00C0503E">
        <w:tab/>
      </w:r>
      <w:r w:rsidRPr="00C0503E">
        <w:rPr>
          <w:i/>
        </w:rPr>
        <w:t>ReferenceTimeInfo</w:t>
      </w:r>
      <w:bookmarkEnd w:id="3094"/>
      <w:bookmarkEnd w:id="3095"/>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096" w:name="_Toc60777346"/>
      <w:bookmarkStart w:id="3097" w:name="_Toc139045712"/>
      <w:r w:rsidRPr="00C0503E">
        <w:t>–</w:t>
      </w:r>
      <w:r w:rsidRPr="00C0503E">
        <w:tab/>
      </w:r>
      <w:r w:rsidRPr="00C0503E">
        <w:rPr>
          <w:i/>
        </w:rPr>
        <w:t>RejectWaitTime</w:t>
      </w:r>
      <w:bookmarkEnd w:id="3096"/>
      <w:bookmarkEnd w:id="3097"/>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098" w:name="_Toc60777347"/>
      <w:bookmarkStart w:id="3099" w:name="_Toc139045713"/>
      <w:r w:rsidRPr="00C0503E">
        <w:t>–</w:t>
      </w:r>
      <w:r w:rsidRPr="00C0503E">
        <w:tab/>
      </w:r>
      <w:r w:rsidRPr="00C0503E">
        <w:rPr>
          <w:i/>
        </w:rPr>
        <w:t>RepetitionSchemeConfig</w:t>
      </w:r>
      <w:bookmarkEnd w:id="3098"/>
      <w:bookmarkEnd w:id="3099"/>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100" w:name="_Toc60777348"/>
      <w:bookmarkStart w:id="3101" w:name="_Toc139045714"/>
      <w:r w:rsidRPr="00C0503E">
        <w:rPr>
          <w:rFonts w:eastAsia="MS Mincho"/>
        </w:rPr>
        <w:t>–</w:t>
      </w:r>
      <w:r w:rsidRPr="00C0503E">
        <w:rPr>
          <w:rFonts w:eastAsia="MS Mincho"/>
        </w:rPr>
        <w:tab/>
      </w:r>
      <w:r w:rsidRPr="00C0503E">
        <w:rPr>
          <w:rFonts w:eastAsia="MS Mincho"/>
          <w:i/>
        </w:rPr>
        <w:t>ReportConfigId</w:t>
      </w:r>
      <w:bookmarkEnd w:id="3100"/>
      <w:bookmarkEnd w:id="3101"/>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102" w:name="_Toc60777349"/>
      <w:bookmarkStart w:id="3103" w:name="_Toc139045715"/>
      <w:r w:rsidRPr="00C0503E">
        <w:rPr>
          <w:rFonts w:eastAsia="MS Mincho"/>
          <w:i/>
          <w:iCs/>
        </w:rPr>
        <w:t>–</w:t>
      </w:r>
      <w:r w:rsidRPr="00C0503E">
        <w:rPr>
          <w:rFonts w:eastAsia="MS Mincho"/>
          <w:i/>
          <w:iCs/>
        </w:rPr>
        <w:tab/>
        <w:t>ReportConfigInterRAT</w:t>
      </w:r>
      <w:bookmarkEnd w:id="3102"/>
      <w:bookmarkEnd w:id="3103"/>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104" w:name="_Toc60777350"/>
      <w:bookmarkStart w:id="3105" w:name="_Toc139045716"/>
      <w:r w:rsidRPr="00C0503E">
        <w:rPr>
          <w:rFonts w:eastAsia="MS Mincho"/>
        </w:rPr>
        <w:t>–</w:t>
      </w:r>
      <w:r w:rsidRPr="00C0503E">
        <w:rPr>
          <w:rFonts w:eastAsia="MS Mincho"/>
        </w:rPr>
        <w:tab/>
      </w:r>
      <w:r w:rsidRPr="00C0503E">
        <w:rPr>
          <w:rFonts w:eastAsia="MS Mincho"/>
          <w:i/>
        </w:rPr>
        <w:t>ReportConfigNR</w:t>
      </w:r>
      <w:bookmarkEnd w:id="3104"/>
      <w:bookmarkEnd w:id="3105"/>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106"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106"/>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107" w:name="_Toc60777351"/>
      <w:bookmarkStart w:id="3108" w:name="_Toc139045717"/>
      <w:r w:rsidRPr="00C0503E">
        <w:rPr>
          <w:rFonts w:eastAsia="MS Mincho"/>
        </w:rPr>
        <w:t>–</w:t>
      </w:r>
      <w:r w:rsidRPr="00C0503E">
        <w:rPr>
          <w:rFonts w:eastAsia="MS Mincho"/>
        </w:rPr>
        <w:tab/>
      </w:r>
      <w:r w:rsidRPr="00C0503E">
        <w:rPr>
          <w:rFonts w:eastAsia="MS Mincho"/>
          <w:i/>
          <w:iCs/>
        </w:rPr>
        <w:t>ReportConfigNR-SL</w:t>
      </w:r>
      <w:bookmarkEnd w:id="3107"/>
      <w:bookmarkEnd w:id="3108"/>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109" w:name="_Toc60777352"/>
      <w:bookmarkStart w:id="3110" w:name="_Toc139045718"/>
      <w:r w:rsidRPr="00C0503E">
        <w:rPr>
          <w:rFonts w:eastAsia="MS Mincho"/>
        </w:rPr>
        <w:t>–</w:t>
      </w:r>
      <w:r w:rsidRPr="00C0503E">
        <w:rPr>
          <w:rFonts w:eastAsia="MS Mincho"/>
        </w:rPr>
        <w:tab/>
      </w:r>
      <w:r w:rsidRPr="00C0503E">
        <w:rPr>
          <w:rFonts w:eastAsia="MS Mincho"/>
          <w:i/>
        </w:rPr>
        <w:t>ReportConfigToAddModList</w:t>
      </w:r>
      <w:bookmarkEnd w:id="3109"/>
      <w:bookmarkEnd w:id="3110"/>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111" w:name="_Toc60777353"/>
      <w:bookmarkStart w:id="3112" w:name="_Toc139045719"/>
      <w:r w:rsidRPr="00C0503E">
        <w:rPr>
          <w:rFonts w:eastAsia="MS Mincho"/>
        </w:rPr>
        <w:t>–</w:t>
      </w:r>
      <w:r w:rsidRPr="00C0503E">
        <w:rPr>
          <w:rFonts w:eastAsia="MS Mincho"/>
        </w:rPr>
        <w:tab/>
      </w:r>
      <w:r w:rsidRPr="00C0503E">
        <w:rPr>
          <w:rFonts w:eastAsia="MS Mincho"/>
          <w:i/>
        </w:rPr>
        <w:t>ReportInterval</w:t>
      </w:r>
      <w:bookmarkEnd w:id="3111"/>
      <w:bookmarkEnd w:id="3112"/>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113" w:name="_Toc60777354"/>
      <w:bookmarkStart w:id="3114" w:name="_Toc139045720"/>
      <w:r w:rsidRPr="00C0503E">
        <w:rPr>
          <w:rFonts w:eastAsia="SimSun"/>
        </w:rPr>
        <w:t>–</w:t>
      </w:r>
      <w:r w:rsidRPr="00C0503E">
        <w:rPr>
          <w:rFonts w:eastAsia="SimSun"/>
        </w:rPr>
        <w:tab/>
      </w:r>
      <w:r w:rsidRPr="00C0503E">
        <w:rPr>
          <w:rFonts w:eastAsia="SimSun"/>
          <w:i/>
        </w:rPr>
        <w:t>ReselectionThreshold</w:t>
      </w:r>
      <w:bookmarkEnd w:id="3113"/>
      <w:bookmarkEnd w:id="3114"/>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115" w:name="_Toc60777355"/>
      <w:bookmarkStart w:id="3116" w:name="_Toc139045721"/>
      <w:r w:rsidRPr="00C0503E">
        <w:rPr>
          <w:rFonts w:eastAsia="SimSun"/>
        </w:rPr>
        <w:t>–</w:t>
      </w:r>
      <w:r w:rsidRPr="00C0503E">
        <w:rPr>
          <w:rFonts w:eastAsia="SimSun"/>
        </w:rPr>
        <w:tab/>
      </w:r>
      <w:r w:rsidRPr="00C0503E">
        <w:rPr>
          <w:rFonts w:eastAsia="SimSun"/>
          <w:i/>
        </w:rPr>
        <w:t>ReselectionThresholdQ</w:t>
      </w:r>
      <w:bookmarkEnd w:id="3115"/>
      <w:bookmarkEnd w:id="3116"/>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117" w:name="_Toc60777356"/>
      <w:bookmarkStart w:id="3118" w:name="_Toc139045722"/>
      <w:r w:rsidRPr="00C0503E">
        <w:rPr>
          <w:rFonts w:eastAsia="SimSun"/>
        </w:rPr>
        <w:t>–</w:t>
      </w:r>
      <w:r w:rsidRPr="00C0503E">
        <w:rPr>
          <w:rFonts w:eastAsia="SimSun"/>
        </w:rPr>
        <w:tab/>
      </w:r>
      <w:r w:rsidRPr="00C0503E">
        <w:rPr>
          <w:rFonts w:eastAsia="SimSun"/>
          <w:i/>
        </w:rPr>
        <w:t>ResumeCause</w:t>
      </w:r>
      <w:bookmarkEnd w:id="3117"/>
      <w:bookmarkEnd w:id="3118"/>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119" w:name="_Toc60777357"/>
      <w:bookmarkStart w:id="3120" w:name="_Toc139045723"/>
      <w:r w:rsidRPr="00C0503E">
        <w:rPr>
          <w:rFonts w:eastAsia="SimSun"/>
        </w:rPr>
        <w:t>–</w:t>
      </w:r>
      <w:r w:rsidRPr="00C0503E">
        <w:rPr>
          <w:rFonts w:eastAsia="SimSun"/>
        </w:rPr>
        <w:tab/>
      </w:r>
      <w:r w:rsidRPr="00C0503E">
        <w:rPr>
          <w:rFonts w:eastAsia="SimSun"/>
          <w:i/>
        </w:rPr>
        <w:t>RLC-BearerConfig</w:t>
      </w:r>
      <w:bookmarkEnd w:id="3119"/>
      <w:bookmarkEnd w:id="3120"/>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121" w:name="_Toc60777358"/>
      <w:bookmarkStart w:id="3122" w:name="_Toc139045724"/>
      <w:r w:rsidRPr="00C0503E">
        <w:rPr>
          <w:rFonts w:eastAsia="SimSun"/>
        </w:rPr>
        <w:t>–</w:t>
      </w:r>
      <w:r w:rsidRPr="00C0503E">
        <w:rPr>
          <w:rFonts w:eastAsia="SimSun"/>
        </w:rPr>
        <w:tab/>
      </w:r>
      <w:r w:rsidRPr="00C0503E">
        <w:rPr>
          <w:rFonts w:eastAsia="SimSun"/>
          <w:i/>
        </w:rPr>
        <w:t>RLC-Config</w:t>
      </w:r>
      <w:bookmarkEnd w:id="3121"/>
      <w:bookmarkEnd w:id="3122"/>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123" w:name="_Toc60777359"/>
      <w:bookmarkStart w:id="3124" w:name="_Toc139045725"/>
      <w:r w:rsidRPr="00C0503E">
        <w:t>–</w:t>
      </w:r>
      <w:r w:rsidRPr="00C0503E">
        <w:tab/>
      </w:r>
      <w:r w:rsidRPr="00C0503E">
        <w:rPr>
          <w:i/>
        </w:rPr>
        <w:t>RLF-TimersAndConstants</w:t>
      </w:r>
      <w:bookmarkEnd w:id="3123"/>
      <w:bookmarkEnd w:id="3124"/>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125" w:name="_Toc60777360"/>
      <w:bookmarkStart w:id="3126" w:name="_Toc139045726"/>
      <w:r w:rsidRPr="00C0503E">
        <w:t>–</w:t>
      </w:r>
      <w:r w:rsidRPr="00C0503E">
        <w:tab/>
      </w:r>
      <w:r w:rsidRPr="00C0503E">
        <w:rPr>
          <w:i/>
        </w:rPr>
        <w:t>RNTI-Value</w:t>
      </w:r>
      <w:bookmarkEnd w:id="3125"/>
      <w:bookmarkEnd w:id="3126"/>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127" w:name="_Toc60777361"/>
      <w:bookmarkStart w:id="3128" w:name="_Toc139045727"/>
      <w:r w:rsidRPr="00C0503E">
        <w:rPr>
          <w:rFonts w:eastAsia="MS Mincho"/>
        </w:rPr>
        <w:t>–</w:t>
      </w:r>
      <w:r w:rsidRPr="00C0503E">
        <w:rPr>
          <w:rFonts w:eastAsia="MS Mincho"/>
        </w:rPr>
        <w:tab/>
      </w:r>
      <w:r w:rsidRPr="00C0503E">
        <w:rPr>
          <w:rFonts w:eastAsia="MS Mincho"/>
          <w:i/>
        </w:rPr>
        <w:t>RSRP-Range</w:t>
      </w:r>
      <w:bookmarkEnd w:id="3127"/>
      <w:bookmarkEnd w:id="3128"/>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129" w:name="_Toc60777362"/>
      <w:bookmarkStart w:id="3130" w:name="_Toc139045728"/>
      <w:r w:rsidRPr="00C0503E">
        <w:rPr>
          <w:rFonts w:eastAsia="MS Mincho"/>
        </w:rPr>
        <w:t>–</w:t>
      </w:r>
      <w:r w:rsidRPr="00C0503E">
        <w:rPr>
          <w:rFonts w:eastAsia="MS Mincho"/>
        </w:rPr>
        <w:tab/>
      </w:r>
      <w:r w:rsidRPr="00C0503E">
        <w:rPr>
          <w:rFonts w:eastAsia="MS Mincho"/>
          <w:i/>
        </w:rPr>
        <w:t>RSRQ-Range</w:t>
      </w:r>
      <w:bookmarkEnd w:id="3129"/>
      <w:bookmarkEnd w:id="3130"/>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131" w:name="_Toc60777363"/>
      <w:bookmarkStart w:id="3132" w:name="_Toc139045729"/>
      <w:r w:rsidRPr="00C0503E">
        <w:rPr>
          <w:rFonts w:eastAsia="MS Mincho"/>
        </w:rPr>
        <w:t>–</w:t>
      </w:r>
      <w:r w:rsidRPr="00C0503E">
        <w:rPr>
          <w:rFonts w:eastAsia="MS Mincho"/>
        </w:rPr>
        <w:tab/>
      </w:r>
      <w:r w:rsidRPr="00C0503E">
        <w:rPr>
          <w:rFonts w:eastAsia="MS Mincho"/>
          <w:i/>
        </w:rPr>
        <w:t>RSSI-Range</w:t>
      </w:r>
      <w:bookmarkEnd w:id="3131"/>
      <w:bookmarkEnd w:id="3132"/>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133" w:name="_Toc139045730"/>
      <w:r w:rsidRPr="00C0503E">
        <w:t>–</w:t>
      </w:r>
      <w:r w:rsidRPr="00C0503E">
        <w:tab/>
      </w:r>
      <w:r w:rsidRPr="00C0503E">
        <w:rPr>
          <w:i/>
        </w:rPr>
        <w:t>RxTxTimeDiff</w:t>
      </w:r>
      <w:bookmarkEnd w:id="3133"/>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134" w:name="_Toc139045731"/>
      <w:r w:rsidRPr="00C0503E">
        <w:t>–</w:t>
      </w:r>
      <w:r w:rsidRPr="00C0503E">
        <w:tab/>
      </w:r>
      <w:r w:rsidRPr="00C0503E">
        <w:rPr>
          <w:i/>
        </w:rPr>
        <w:t>SCellActivationRS-Config</w:t>
      </w:r>
      <w:bookmarkEnd w:id="3134"/>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135" w:name="_Toc139045732"/>
      <w:r w:rsidRPr="00C0503E">
        <w:t>–</w:t>
      </w:r>
      <w:r w:rsidRPr="00C0503E">
        <w:tab/>
      </w:r>
      <w:r w:rsidRPr="00C0503E">
        <w:rPr>
          <w:i/>
        </w:rPr>
        <w:t>SCellActivationRS-ConfigId</w:t>
      </w:r>
      <w:bookmarkEnd w:id="3135"/>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136" w:name="_Toc60777364"/>
      <w:bookmarkStart w:id="3137" w:name="_Toc139045733"/>
      <w:r w:rsidRPr="00C0503E">
        <w:t>–</w:t>
      </w:r>
      <w:r w:rsidRPr="00C0503E">
        <w:tab/>
      </w:r>
      <w:r w:rsidRPr="00C0503E">
        <w:rPr>
          <w:i/>
        </w:rPr>
        <w:t>S</w:t>
      </w:r>
      <w:r w:rsidRPr="00C0503E">
        <w:rPr>
          <w:i/>
          <w:noProof/>
        </w:rPr>
        <w:t>CellIndex</w:t>
      </w:r>
      <w:bookmarkEnd w:id="3136"/>
      <w:bookmarkEnd w:id="3137"/>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138" w:name="_Toc60777365"/>
      <w:bookmarkStart w:id="3139" w:name="_Toc139045734"/>
      <w:r w:rsidRPr="00C0503E">
        <w:rPr>
          <w:rFonts w:eastAsia="SimSun"/>
        </w:rPr>
        <w:t>–</w:t>
      </w:r>
      <w:r w:rsidRPr="00C0503E">
        <w:rPr>
          <w:rFonts w:eastAsia="SimSun"/>
        </w:rPr>
        <w:tab/>
      </w:r>
      <w:r w:rsidRPr="00C0503E">
        <w:rPr>
          <w:rFonts w:eastAsia="SimSun"/>
          <w:i/>
        </w:rPr>
        <w:t>SchedulingRequestConfig</w:t>
      </w:r>
      <w:bookmarkEnd w:id="3138"/>
      <w:bookmarkEnd w:id="3139"/>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40"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41" w:name="_Hlk101255930"/>
      <w:bookmarkEnd w:id="3140"/>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41"/>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142" w:name="_Toc60777366"/>
      <w:bookmarkStart w:id="3143" w:name="_Toc139045735"/>
      <w:r w:rsidRPr="00C0503E">
        <w:rPr>
          <w:rFonts w:eastAsia="SimSun"/>
        </w:rPr>
        <w:t>–</w:t>
      </w:r>
      <w:r w:rsidRPr="00C0503E">
        <w:rPr>
          <w:rFonts w:eastAsia="SimSun"/>
        </w:rPr>
        <w:tab/>
      </w:r>
      <w:r w:rsidRPr="00C0503E">
        <w:rPr>
          <w:rFonts w:eastAsia="SimSun"/>
          <w:i/>
        </w:rPr>
        <w:t>SchedulingRequestId</w:t>
      </w:r>
      <w:bookmarkEnd w:id="3142"/>
      <w:bookmarkEnd w:id="3143"/>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144" w:name="_Toc60777367"/>
      <w:bookmarkStart w:id="3145" w:name="_Toc139045736"/>
      <w:r w:rsidRPr="00C0503E">
        <w:rPr>
          <w:rFonts w:eastAsia="SimSun"/>
        </w:rPr>
        <w:t>–</w:t>
      </w:r>
      <w:r w:rsidRPr="00C0503E">
        <w:rPr>
          <w:rFonts w:eastAsia="SimSun"/>
        </w:rPr>
        <w:tab/>
      </w:r>
      <w:r w:rsidRPr="00C0503E">
        <w:rPr>
          <w:rFonts w:eastAsia="SimSun"/>
          <w:i/>
        </w:rPr>
        <w:t>SchedulingRequestResourceConfig</w:t>
      </w:r>
      <w:bookmarkEnd w:id="3144"/>
      <w:bookmarkEnd w:id="3145"/>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146" w:name="_Toc60777368"/>
      <w:bookmarkStart w:id="3147" w:name="_Toc139045737"/>
      <w:r w:rsidRPr="00C0503E">
        <w:t>–</w:t>
      </w:r>
      <w:r w:rsidRPr="00C0503E">
        <w:tab/>
      </w:r>
      <w:r w:rsidRPr="00C0503E">
        <w:rPr>
          <w:i/>
        </w:rPr>
        <w:t>SchedulingRequestResourceId</w:t>
      </w:r>
      <w:bookmarkEnd w:id="3146"/>
      <w:bookmarkEnd w:id="3147"/>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148" w:name="_Toc60777369"/>
      <w:bookmarkStart w:id="3149" w:name="_Toc139045738"/>
      <w:r w:rsidRPr="00C0503E">
        <w:rPr>
          <w:rFonts w:eastAsia="SimSun"/>
        </w:rPr>
        <w:t>–</w:t>
      </w:r>
      <w:r w:rsidRPr="00C0503E">
        <w:rPr>
          <w:rFonts w:eastAsia="SimSun"/>
        </w:rPr>
        <w:tab/>
      </w:r>
      <w:r w:rsidRPr="00C0503E">
        <w:rPr>
          <w:rFonts w:eastAsia="SimSun"/>
          <w:i/>
        </w:rPr>
        <w:t>ScramblingId</w:t>
      </w:r>
      <w:bookmarkEnd w:id="3148"/>
      <w:bookmarkEnd w:id="3149"/>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150" w:name="_Toc60777370"/>
      <w:bookmarkStart w:id="3151" w:name="_Toc139045739"/>
      <w:r w:rsidRPr="00C0503E">
        <w:t>–</w:t>
      </w:r>
      <w:r w:rsidRPr="00C0503E">
        <w:tab/>
      </w:r>
      <w:r w:rsidRPr="00C0503E">
        <w:rPr>
          <w:i/>
        </w:rPr>
        <w:t>SCS-SpecificCarrier</w:t>
      </w:r>
      <w:bookmarkEnd w:id="3150"/>
      <w:bookmarkEnd w:id="3151"/>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152" w:name="_Toc60777371"/>
      <w:bookmarkStart w:id="3153" w:name="_Toc139045740"/>
      <w:r w:rsidRPr="00C0503E">
        <w:rPr>
          <w:rFonts w:eastAsia="SimSun"/>
        </w:rPr>
        <w:t>–</w:t>
      </w:r>
      <w:r w:rsidRPr="00C0503E">
        <w:rPr>
          <w:rFonts w:eastAsia="SimSun"/>
        </w:rPr>
        <w:tab/>
      </w:r>
      <w:r w:rsidRPr="00C0503E">
        <w:rPr>
          <w:rFonts w:eastAsia="SimSun"/>
          <w:i/>
        </w:rPr>
        <w:t>SDAP-Config</w:t>
      </w:r>
      <w:bookmarkEnd w:id="3152"/>
      <w:bookmarkEnd w:id="3153"/>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154" w:name="_Toc60777372"/>
      <w:bookmarkStart w:id="3155" w:name="_Toc139045741"/>
      <w:r w:rsidRPr="00C0503E">
        <w:t>–</w:t>
      </w:r>
      <w:r w:rsidRPr="00C0503E">
        <w:tab/>
      </w:r>
      <w:r w:rsidRPr="00C0503E">
        <w:rPr>
          <w:i/>
        </w:rPr>
        <w:t>SearchSpace</w:t>
      </w:r>
      <w:bookmarkEnd w:id="3154"/>
      <w:bookmarkEnd w:id="3155"/>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56" w:name="_Hlk109833350"/>
            <w:r w:rsidR="00A345A2" w:rsidRPr="00C0503E">
              <w:t>The number of slots for multi-slot PDCCH monitoring is configured according to clause 10 in TS 38.213 [13].</w:t>
            </w:r>
            <w:bookmarkEnd w:id="3156"/>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157" w:name="_Toc60777373"/>
      <w:bookmarkStart w:id="3158" w:name="_Toc139045742"/>
      <w:r w:rsidRPr="00C0503E">
        <w:t>–</w:t>
      </w:r>
      <w:r w:rsidRPr="00C0503E">
        <w:tab/>
      </w:r>
      <w:r w:rsidRPr="00C0503E">
        <w:rPr>
          <w:i/>
        </w:rPr>
        <w:t>SearchSpaceId</w:t>
      </w:r>
      <w:bookmarkEnd w:id="3157"/>
      <w:bookmarkEnd w:id="3158"/>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159" w:name="_Toc60777374"/>
      <w:bookmarkStart w:id="3160" w:name="_Toc139045743"/>
      <w:r w:rsidRPr="00C0503E">
        <w:t>–</w:t>
      </w:r>
      <w:r w:rsidRPr="00C0503E">
        <w:tab/>
      </w:r>
      <w:r w:rsidRPr="00C0503E">
        <w:rPr>
          <w:i/>
        </w:rPr>
        <w:t>SearchSpaceZero</w:t>
      </w:r>
      <w:bookmarkEnd w:id="3159"/>
      <w:bookmarkEnd w:id="3160"/>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161" w:name="_Toc60777375"/>
      <w:bookmarkStart w:id="3162" w:name="_Toc139045744"/>
      <w:r w:rsidRPr="00C0503E">
        <w:t>–</w:t>
      </w:r>
      <w:r w:rsidRPr="00C0503E">
        <w:tab/>
      </w:r>
      <w:r w:rsidRPr="00C0503E">
        <w:rPr>
          <w:i/>
          <w:noProof/>
        </w:rPr>
        <w:t>SecurityAlgorithmConfig</w:t>
      </w:r>
      <w:bookmarkEnd w:id="3161"/>
      <w:bookmarkEnd w:id="3162"/>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163" w:name="_Toc60777376"/>
      <w:bookmarkStart w:id="3164" w:name="_Toc139045745"/>
      <w:r w:rsidRPr="00C0503E">
        <w:t>–</w:t>
      </w:r>
      <w:r w:rsidRPr="00C0503E">
        <w:tab/>
      </w:r>
      <w:r w:rsidRPr="00C0503E">
        <w:rPr>
          <w:i/>
          <w:noProof/>
        </w:rPr>
        <w:t>SemiStaticChannelAccessConfig</w:t>
      </w:r>
      <w:bookmarkEnd w:id="3163"/>
      <w:bookmarkEnd w:id="3164"/>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165" w:name="_Toc139045746"/>
      <w:r w:rsidRPr="00C0503E">
        <w:t>–</w:t>
      </w:r>
      <w:r w:rsidRPr="00C0503E">
        <w:tab/>
      </w:r>
      <w:r w:rsidRPr="00C0503E">
        <w:rPr>
          <w:i/>
          <w:noProof/>
        </w:rPr>
        <w:t>SemiStaticChannelAccessConfigUE</w:t>
      </w:r>
      <w:bookmarkEnd w:id="3165"/>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166" w:name="_Toc60777377"/>
      <w:bookmarkStart w:id="3167" w:name="_Toc139045747"/>
      <w:r w:rsidRPr="00C0503E">
        <w:t>–</w:t>
      </w:r>
      <w:r w:rsidRPr="00C0503E">
        <w:tab/>
      </w:r>
      <w:r w:rsidRPr="00C0503E">
        <w:rPr>
          <w:i/>
        </w:rPr>
        <w:t>Sensor-LocationInfo</w:t>
      </w:r>
      <w:bookmarkEnd w:id="3166"/>
      <w:bookmarkEnd w:id="3167"/>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168" w:name="_Toc139045748"/>
      <w:r w:rsidRPr="00C0503E">
        <w:rPr>
          <w:i/>
          <w:noProof/>
        </w:rPr>
        <w:t>–</w:t>
      </w:r>
      <w:r w:rsidRPr="00C0503E">
        <w:rPr>
          <w:i/>
          <w:noProof/>
        </w:rPr>
        <w:tab/>
        <w:t>ServingCellAndBWP-Id</w:t>
      </w:r>
      <w:bookmarkEnd w:id="3168"/>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169" w:name="_Toc60777378"/>
      <w:bookmarkStart w:id="3170" w:name="_Toc139045749"/>
      <w:r w:rsidRPr="00C0503E">
        <w:t>–</w:t>
      </w:r>
      <w:r w:rsidRPr="00C0503E">
        <w:tab/>
      </w:r>
      <w:r w:rsidRPr="00C0503E">
        <w:rPr>
          <w:i/>
        </w:rPr>
        <w:t>Serv</w:t>
      </w:r>
      <w:r w:rsidRPr="00C0503E">
        <w:rPr>
          <w:i/>
          <w:noProof/>
        </w:rPr>
        <w:t>CellIndex</w:t>
      </w:r>
      <w:bookmarkEnd w:id="3169"/>
      <w:bookmarkEnd w:id="3170"/>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171" w:name="_Toc60777379"/>
      <w:bookmarkStart w:id="3172" w:name="_Toc139045750"/>
      <w:r w:rsidRPr="00C0503E">
        <w:t>–</w:t>
      </w:r>
      <w:r w:rsidRPr="00C0503E">
        <w:tab/>
      </w:r>
      <w:r w:rsidRPr="00C0503E">
        <w:rPr>
          <w:i/>
        </w:rPr>
        <w:t>ServingCellConfig</w:t>
      </w:r>
      <w:bookmarkEnd w:id="3171"/>
      <w:bookmarkEnd w:id="3172"/>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73" w:author="L1param R1-230671 preRAN2#123" w:date="2023-07-25T13:41:00Z"/>
        </w:rPr>
      </w:pPr>
      <w:r w:rsidRPr="00C0503E">
        <w:t xml:space="preserve">    ]]</w:t>
      </w:r>
      <w:ins w:id="3174" w:author="L1param R1-230671 preRAN2#123" w:date="2023-07-25T13:41:00Z">
        <w:r w:rsidR="00681BE6">
          <w:t>,</w:t>
        </w:r>
      </w:ins>
    </w:p>
    <w:p w14:paraId="30753180" w14:textId="6FE04CA9" w:rsidR="00681BE6" w:rsidRDefault="00681BE6" w:rsidP="00C0503E">
      <w:pPr>
        <w:pStyle w:val="PL"/>
        <w:rPr>
          <w:ins w:id="3175" w:author="L1param R1-230671 preRAN2#123" w:date="2023-07-25T13:42:00Z"/>
        </w:rPr>
      </w:pPr>
      <w:ins w:id="3176" w:author="L1param R1-230671 preRAN2#123" w:date="2023-07-25T13:41:00Z">
        <w:r>
          <w:t xml:space="preserve">    [[</w:t>
        </w:r>
      </w:ins>
    </w:p>
    <w:p w14:paraId="0AE9F0CD" w14:textId="1D633720" w:rsidR="00681BE6" w:rsidRDefault="00681BE6" w:rsidP="00C0503E">
      <w:pPr>
        <w:pStyle w:val="PL"/>
        <w:rPr>
          <w:ins w:id="3177" w:author="L1param R1-230671 preRAN2#123" w:date="2023-07-25T13:42:00Z"/>
          <w:color w:val="808080"/>
        </w:rPr>
      </w:pPr>
      <w:ins w:id="3178"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79" w:author="L1param R1-2308672 postRAN2#123" w:date="2023-09-15T21:15:00Z">
        <w:r w:rsidR="00FD2B91" w:rsidRPr="008A2F9F">
          <w:t>cjtSchemeA, cjtScheme</w:t>
        </w:r>
      </w:ins>
      <w:ins w:id="3180" w:author="L1Param_R1-2308672_preRAN2123bis" w:date="2023-09-28T17:04:00Z">
        <w:r w:rsidR="00C014B8">
          <w:t>B</w:t>
        </w:r>
      </w:ins>
      <w:ins w:id="3181"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82" w:author="L1param R1-230671 preRAN2#123" w:date="2023-07-25T13:42:00Z">
        <w:r>
          <w:rPr>
            <w:color w:val="808080"/>
          </w:rPr>
          <w:t xml:space="preserve">   </w:t>
        </w:r>
        <w:r w:rsidRPr="006A0517">
          <w:rPr>
            <w:rPrChange w:id="3183" w:author="L1param R1-230671 preRAN2#123" w:date="2023-08-10T19:03:00Z">
              <w:rPr>
                <w:rFonts w:ascii="Arial" w:hAnsi="Arial"/>
                <w:noProof w:val="0"/>
                <w:color w:val="808080"/>
                <w:sz w:val="18"/>
                <w:lang w:eastAsia="ja-JP"/>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84"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85" w:author="L1param R1-230671 preRAN2#123" w:date="2023-07-25T13:43:00Z"/>
                <w:b/>
                <w:i/>
                <w:szCs w:val="22"/>
                <w:lang w:eastAsia="sv-SE"/>
              </w:rPr>
            </w:pPr>
            <w:ins w:id="3186"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87" w:author="L1param R1-230671 preRAN2#123" w:date="2023-07-25T13:43:00Z"/>
                <w:bCs/>
                <w:iCs/>
                <w:szCs w:val="22"/>
                <w:lang w:eastAsia="sv-SE"/>
                <w:rPrChange w:id="3188" w:author="L1param R1-230671 preRAN2#123" w:date="2023-07-25T13:54:00Z">
                  <w:rPr>
                    <w:ins w:id="3189" w:author="L1param R1-230671 preRAN2#123" w:date="2023-07-25T13:43:00Z"/>
                    <w:b/>
                    <w:i/>
                    <w:szCs w:val="22"/>
                    <w:lang w:eastAsia="sv-SE"/>
                  </w:rPr>
                </w:rPrChange>
              </w:rPr>
              <w:pPrChange w:id="3190" w:author="L1Param_R1-2308672_preRAN2123bis" w:date="2023-09-27T12:29:00Z">
                <w:pPr>
                  <w:pStyle w:val="TAL"/>
                  <w:ind w:left="1418" w:hanging="284"/>
                </w:pPr>
              </w:pPrChange>
            </w:pPr>
            <w:ins w:id="3191"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92" w:author="L1param R1-2308672 postRAN2#123" w:date="2023-09-15T21:15:00Z">
              <w:r w:rsidR="00E314C1">
                <w:rPr>
                  <w:bCs/>
                  <w:iCs/>
                  <w:szCs w:val="22"/>
                  <w:lang w:eastAsia="sv-SE"/>
                </w:rPr>
                <w:t xml:space="preserve"> </w:t>
              </w:r>
              <w:r w:rsidR="00E314C1" w:rsidRPr="00E314C1">
                <w:rPr>
                  <w:bCs/>
                  <w:i/>
                  <w:szCs w:val="22"/>
                  <w:lang w:eastAsia="sv-SE"/>
                  <w:rPrChange w:id="3193"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94" w:author="L1param R1-2308672 postRAN2#123" w:date="2023-09-15T21:16:00Z">
                    <w:rPr>
                      <w:bCs/>
                      <w:iCs/>
                      <w:szCs w:val="22"/>
                      <w:lang w:eastAsia="sv-SE"/>
                    </w:rPr>
                  </w:rPrChange>
                </w:rPr>
                <w:t>cjtScheme</w:t>
              </w:r>
            </w:ins>
            <w:ins w:id="3195" w:author="L1Param_R1-2308672_preRAN2123bis" w:date="2023-09-28T17:04:00Z">
              <w:r w:rsidR="00C014B8">
                <w:rPr>
                  <w:bCs/>
                  <w:i/>
                  <w:szCs w:val="22"/>
                  <w:lang w:eastAsia="sv-SE"/>
                </w:rPr>
                <w:t>B</w:t>
              </w:r>
            </w:ins>
            <w:ins w:id="3196"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97"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198" w:name="_Toc60777380"/>
      <w:bookmarkStart w:id="3199" w:name="_Toc139045751"/>
      <w:r w:rsidRPr="00C0503E">
        <w:t>–</w:t>
      </w:r>
      <w:r w:rsidRPr="00C0503E">
        <w:tab/>
      </w:r>
      <w:r w:rsidRPr="00C0503E">
        <w:rPr>
          <w:i/>
        </w:rPr>
        <w:t>ServingCellConfigCommon</w:t>
      </w:r>
      <w:bookmarkEnd w:id="3198"/>
      <w:bookmarkEnd w:id="3199"/>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200" w:name="_Toc60777381"/>
      <w:bookmarkStart w:id="3201" w:name="_Toc139045752"/>
      <w:r w:rsidRPr="00C0503E">
        <w:t>–</w:t>
      </w:r>
      <w:r w:rsidRPr="00C0503E">
        <w:tab/>
      </w:r>
      <w:r w:rsidRPr="00C0503E">
        <w:rPr>
          <w:i/>
        </w:rPr>
        <w:t>ServingCellConfigCommonSIB</w:t>
      </w:r>
      <w:bookmarkEnd w:id="3200"/>
      <w:bookmarkEnd w:id="3201"/>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202" w:name="_Toc60777382"/>
      <w:bookmarkStart w:id="3203" w:name="_Toc139045753"/>
      <w:r w:rsidRPr="00C0503E">
        <w:rPr>
          <w:rFonts w:eastAsia="MS Mincho"/>
          <w:i/>
          <w:iCs/>
        </w:rPr>
        <w:t>–</w:t>
      </w:r>
      <w:r w:rsidRPr="00C0503E">
        <w:rPr>
          <w:rFonts w:eastAsia="MS Mincho"/>
          <w:i/>
          <w:iCs/>
        </w:rPr>
        <w:tab/>
        <w:t>ShortI-RNTI-Value</w:t>
      </w:r>
      <w:bookmarkEnd w:id="3202"/>
      <w:bookmarkEnd w:id="3203"/>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204" w:name="_Toc60777383"/>
      <w:bookmarkStart w:id="3205" w:name="_Toc139045754"/>
      <w:r w:rsidRPr="00C0503E">
        <w:rPr>
          <w:i/>
          <w:iCs/>
        </w:rPr>
        <w:t>–</w:t>
      </w:r>
      <w:r w:rsidRPr="00C0503E">
        <w:rPr>
          <w:i/>
          <w:iCs/>
        </w:rPr>
        <w:tab/>
      </w:r>
      <w:r w:rsidRPr="00C0503E">
        <w:rPr>
          <w:i/>
          <w:iCs/>
          <w:noProof/>
        </w:rPr>
        <w:t>ShortMAC-I</w:t>
      </w:r>
      <w:bookmarkEnd w:id="3204"/>
      <w:bookmarkEnd w:id="3205"/>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206" w:name="_Toc60777384"/>
      <w:bookmarkStart w:id="3207" w:name="_Toc139045755"/>
      <w:r w:rsidRPr="00C0503E">
        <w:rPr>
          <w:rFonts w:eastAsia="MS Mincho"/>
        </w:rPr>
        <w:t>–</w:t>
      </w:r>
      <w:r w:rsidRPr="00C0503E">
        <w:rPr>
          <w:rFonts w:eastAsia="MS Mincho"/>
        </w:rPr>
        <w:tab/>
      </w:r>
      <w:r w:rsidRPr="00C0503E">
        <w:rPr>
          <w:rFonts w:eastAsia="MS Mincho"/>
          <w:i/>
        </w:rPr>
        <w:t>SINR-Range</w:t>
      </w:r>
      <w:bookmarkEnd w:id="3206"/>
      <w:bookmarkEnd w:id="3207"/>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208" w:name="_Toc60777385"/>
      <w:bookmarkStart w:id="3209" w:name="_Toc139045756"/>
      <w:r w:rsidRPr="00C0503E">
        <w:rPr>
          <w:rFonts w:eastAsia="SimSun"/>
        </w:rPr>
        <w:t>–</w:t>
      </w:r>
      <w:r w:rsidRPr="00C0503E">
        <w:rPr>
          <w:rFonts w:eastAsia="SimSun"/>
        </w:rPr>
        <w:tab/>
      </w:r>
      <w:r w:rsidRPr="00C0503E">
        <w:rPr>
          <w:rFonts w:eastAsia="SimSun"/>
          <w:i/>
        </w:rPr>
        <w:t>SI-RequestConfig</w:t>
      </w:r>
      <w:bookmarkEnd w:id="3208"/>
      <w:bookmarkEnd w:id="3209"/>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210" w:name="_Toc60777386"/>
      <w:bookmarkStart w:id="3211" w:name="_Toc139045757"/>
      <w:r w:rsidRPr="00C0503E">
        <w:rPr>
          <w:rFonts w:eastAsia="SimSun"/>
        </w:rPr>
        <w:t>–</w:t>
      </w:r>
      <w:r w:rsidRPr="00C0503E">
        <w:rPr>
          <w:rFonts w:eastAsia="SimSun"/>
        </w:rPr>
        <w:tab/>
      </w:r>
      <w:r w:rsidRPr="00C0503E">
        <w:rPr>
          <w:rFonts w:eastAsia="SimSun"/>
          <w:i/>
        </w:rPr>
        <w:t>SI-SchedulingInfo</w:t>
      </w:r>
      <w:bookmarkEnd w:id="3210"/>
      <w:bookmarkEnd w:id="3211"/>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212" w:name="_Toc60777387"/>
      <w:bookmarkStart w:id="3213" w:name="_Toc139045758"/>
      <w:r w:rsidRPr="00C0503E">
        <w:rPr>
          <w:rFonts w:eastAsia="SimSun"/>
          <w:i/>
          <w:iCs/>
        </w:rPr>
        <w:t>–</w:t>
      </w:r>
      <w:r w:rsidRPr="00C0503E">
        <w:rPr>
          <w:rFonts w:eastAsia="SimSun"/>
          <w:i/>
          <w:iCs/>
        </w:rPr>
        <w:tab/>
      </w:r>
      <w:r w:rsidRPr="00C0503E">
        <w:rPr>
          <w:i/>
          <w:iCs/>
        </w:rPr>
        <w:t>SK-Counter</w:t>
      </w:r>
      <w:bookmarkEnd w:id="3212"/>
      <w:bookmarkEnd w:id="3213"/>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214" w:name="_Toc60777388"/>
      <w:bookmarkStart w:id="3215" w:name="_Toc139045759"/>
      <w:r w:rsidRPr="00C0503E">
        <w:t>–</w:t>
      </w:r>
      <w:r w:rsidRPr="00C0503E">
        <w:tab/>
      </w:r>
      <w:r w:rsidRPr="00C0503E">
        <w:rPr>
          <w:i/>
        </w:rPr>
        <w:t>SlotFormatCombinationsPerCell</w:t>
      </w:r>
      <w:bookmarkEnd w:id="3214"/>
      <w:bookmarkEnd w:id="3215"/>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216" w:name="_Toc60777389"/>
      <w:bookmarkStart w:id="3217" w:name="_Toc139045760"/>
      <w:r w:rsidRPr="00C0503E">
        <w:t>–</w:t>
      </w:r>
      <w:r w:rsidRPr="00C0503E">
        <w:tab/>
      </w:r>
      <w:r w:rsidRPr="00C0503E">
        <w:rPr>
          <w:i/>
        </w:rPr>
        <w:t>SlotFormatIndicator</w:t>
      </w:r>
      <w:bookmarkEnd w:id="3216"/>
      <w:bookmarkEnd w:id="3217"/>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218" w:name="_Toc60777390"/>
      <w:bookmarkStart w:id="3219" w:name="_Toc139045761"/>
      <w:r w:rsidRPr="00C0503E">
        <w:t>–</w:t>
      </w:r>
      <w:r w:rsidRPr="00C0503E">
        <w:tab/>
      </w:r>
      <w:r w:rsidRPr="00C0503E">
        <w:rPr>
          <w:i/>
        </w:rPr>
        <w:t>S-NSSAI</w:t>
      </w:r>
      <w:bookmarkEnd w:id="3218"/>
      <w:bookmarkEnd w:id="3219"/>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220" w:name="_Toc60777391"/>
      <w:bookmarkStart w:id="3221" w:name="_Toc139045762"/>
      <w:r w:rsidRPr="00C0503E">
        <w:t>–</w:t>
      </w:r>
      <w:r w:rsidRPr="00C0503E">
        <w:tab/>
      </w:r>
      <w:r w:rsidRPr="00C0503E">
        <w:rPr>
          <w:i/>
        </w:rPr>
        <w:t>SpeedStateScaleFactors</w:t>
      </w:r>
      <w:bookmarkEnd w:id="3220"/>
      <w:bookmarkEnd w:id="3221"/>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222" w:name="_Toc60777392"/>
      <w:bookmarkStart w:id="3223" w:name="_Toc139045763"/>
      <w:r w:rsidRPr="00C0503E">
        <w:t>–</w:t>
      </w:r>
      <w:r w:rsidRPr="00C0503E">
        <w:tab/>
      </w:r>
      <w:r w:rsidRPr="00C0503E">
        <w:rPr>
          <w:i/>
        </w:rPr>
        <w:t>SPS-Config</w:t>
      </w:r>
      <w:bookmarkEnd w:id="3222"/>
      <w:bookmarkEnd w:id="3223"/>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224" w:name="_Toc60777393"/>
      <w:bookmarkStart w:id="3225" w:name="_Toc139045764"/>
      <w:r w:rsidRPr="00C0503E">
        <w:t>–</w:t>
      </w:r>
      <w:r w:rsidRPr="00C0503E">
        <w:tab/>
      </w:r>
      <w:r w:rsidRPr="00C0503E">
        <w:rPr>
          <w:i/>
        </w:rPr>
        <w:t>SPS-ConfigIndex</w:t>
      </w:r>
      <w:bookmarkEnd w:id="3224"/>
      <w:bookmarkEnd w:id="3225"/>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226" w:name="_Toc60777394"/>
      <w:bookmarkStart w:id="3227" w:name="_Toc139045765"/>
      <w:r w:rsidRPr="00C0503E">
        <w:t>–</w:t>
      </w:r>
      <w:r w:rsidRPr="00C0503E">
        <w:tab/>
      </w:r>
      <w:r w:rsidRPr="00C0503E">
        <w:rPr>
          <w:i/>
        </w:rPr>
        <w:t>SPS-PUCCH-AN</w:t>
      </w:r>
      <w:bookmarkEnd w:id="3226"/>
      <w:bookmarkEnd w:id="3227"/>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228" w:name="_Toc60777395"/>
      <w:bookmarkStart w:id="3229" w:name="_Toc139045766"/>
      <w:r w:rsidRPr="00C0503E">
        <w:t>–</w:t>
      </w:r>
      <w:r w:rsidRPr="00C0503E">
        <w:tab/>
      </w:r>
      <w:r w:rsidRPr="00C0503E">
        <w:rPr>
          <w:i/>
        </w:rPr>
        <w:t>SPS-PUCCH-AN-List</w:t>
      </w:r>
      <w:bookmarkEnd w:id="3228"/>
      <w:bookmarkEnd w:id="3229"/>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230" w:name="_Toc60777396"/>
      <w:bookmarkStart w:id="3231" w:name="_Toc139045767"/>
      <w:r w:rsidRPr="00C0503E">
        <w:t>–</w:t>
      </w:r>
      <w:r w:rsidRPr="00C0503E">
        <w:tab/>
      </w:r>
      <w:r w:rsidRPr="00C0503E">
        <w:rPr>
          <w:i/>
        </w:rPr>
        <w:t>SRB-Identity</w:t>
      </w:r>
      <w:bookmarkEnd w:id="3230"/>
      <w:bookmarkEnd w:id="3231"/>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232" w:name="_Toc60777397"/>
      <w:bookmarkStart w:id="3233" w:name="_Toc139045768"/>
      <w:r w:rsidRPr="00C0503E">
        <w:t>–</w:t>
      </w:r>
      <w:r w:rsidRPr="00C0503E">
        <w:tab/>
      </w:r>
      <w:r w:rsidRPr="00C0503E">
        <w:rPr>
          <w:i/>
        </w:rPr>
        <w:t>SRS-CarrierSwitching</w:t>
      </w:r>
      <w:bookmarkEnd w:id="3232"/>
      <w:bookmarkEnd w:id="3233"/>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234" w:name="_Toc60777398"/>
      <w:bookmarkStart w:id="3235" w:name="_Toc139045769"/>
      <w:bookmarkStart w:id="3236" w:name="_Hlk146626928"/>
      <w:r w:rsidRPr="00C0503E">
        <w:t>–</w:t>
      </w:r>
      <w:r w:rsidRPr="00C0503E">
        <w:tab/>
      </w:r>
      <w:r w:rsidRPr="00C0503E">
        <w:rPr>
          <w:i/>
        </w:rPr>
        <w:t>SRS-Config</w:t>
      </w:r>
      <w:bookmarkEnd w:id="3234"/>
      <w:bookmarkEnd w:id="3235"/>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37" w:author="L1param R1-230671 preRAN2#123" w:date="2023-07-25T13:15:00Z"/>
        </w:rPr>
      </w:pPr>
      <w:r w:rsidRPr="00C0503E">
        <w:t xml:space="preserve">    ]]</w:t>
      </w:r>
      <w:ins w:id="3238" w:author="L1param R1-230671 preRAN2#123" w:date="2023-07-25T13:15:00Z">
        <w:r w:rsidR="00E808F3">
          <w:t>,</w:t>
        </w:r>
      </w:ins>
    </w:p>
    <w:p w14:paraId="7CB26DBF" w14:textId="77777777" w:rsidR="00E808F3" w:rsidRDefault="00E808F3" w:rsidP="00E808F3">
      <w:pPr>
        <w:pStyle w:val="PL"/>
        <w:rPr>
          <w:ins w:id="3239" w:author="L1param R1-230671 preRAN2#123" w:date="2023-07-25T13:15:00Z"/>
        </w:rPr>
      </w:pPr>
      <w:ins w:id="3240" w:author="L1param R1-230671 preRAN2#123" w:date="2023-07-25T13:15:00Z">
        <w:r>
          <w:t xml:space="preserve">    [[</w:t>
        </w:r>
      </w:ins>
    </w:p>
    <w:p w14:paraId="6429228F" w14:textId="1E2EE4F3" w:rsidR="00E808F3" w:rsidRPr="00C36907" w:rsidRDefault="00E808F3" w:rsidP="00E808F3">
      <w:pPr>
        <w:pStyle w:val="PL"/>
        <w:rPr>
          <w:ins w:id="3241" w:author="L1param R1-230671 preRAN2#123" w:date="2023-07-25T13:15:00Z"/>
          <w:color w:val="808080"/>
        </w:rPr>
      </w:pPr>
      <w:ins w:id="3242"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43" w:author="L1param R1-230671 preRAN2#123" w:date="2023-08-06T11:57:00Z">
        <w:r w:rsidR="00C62729">
          <w:t xml:space="preserve">                     </w:t>
        </w:r>
      </w:ins>
      <w:ins w:id="3244" w:author="L1param R1-230671 preRAN2#123" w:date="2023-07-25T13:15:00Z">
        <w:r w:rsidRPr="00C0503E">
          <w:rPr>
            <w:color w:val="993366"/>
          </w:rPr>
          <w:t>OPTIONAL</w:t>
        </w:r>
        <w:r w:rsidRPr="00C0503E">
          <w:t xml:space="preserve">  </w:t>
        </w:r>
      </w:ins>
      <w:ins w:id="3245" w:author="L1param R1-230671 preRAN2#123" w:date="2023-08-06T11:57:00Z">
        <w:r w:rsidR="00C62729" w:rsidRPr="00C0503E">
          <w:rPr>
            <w:color w:val="808080"/>
          </w:rPr>
          <w:t xml:space="preserve">-- </w:t>
        </w:r>
        <w:commentRangeStart w:id="3246"/>
        <w:r w:rsidR="00C62729" w:rsidRPr="00C0503E">
          <w:rPr>
            <w:color w:val="808080"/>
          </w:rPr>
          <w:t>Need</w:t>
        </w:r>
      </w:ins>
      <w:commentRangeEnd w:id="3246"/>
      <w:r w:rsidR="004C020F">
        <w:rPr>
          <w:rStyle w:val="CommentReference"/>
          <w:rFonts w:ascii="Times New Roman" w:hAnsi="Times New Roman"/>
          <w:noProof w:val="0"/>
          <w:lang w:eastAsia="ja-JP"/>
        </w:rPr>
        <w:commentReference w:id="3246"/>
      </w:r>
      <w:ins w:id="3247" w:author="L1param R1-230671 preRAN2#123" w:date="2023-08-06T11:57:00Z">
        <w:r w:rsidR="00C62729" w:rsidRPr="00C0503E">
          <w:rPr>
            <w:color w:val="808080"/>
          </w:rPr>
          <w:t xml:space="preserve"> </w:t>
        </w:r>
      </w:ins>
      <w:ins w:id="3248"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49" w:author="L1param R1-230671 preRAN2#123" w:date="2023-07-25T13:15:00Z"/>
        </w:rPr>
      </w:pPr>
      <w:ins w:id="3250" w:author="L1param R1-230671 preRAN2#123" w:date="2023-07-25T13:15:00Z">
        <w:r>
          <w:t xml:space="preserve">    ]]</w:t>
        </w:r>
      </w:ins>
    </w:p>
    <w:p w14:paraId="74652F15" w14:textId="77777777" w:rsidR="006A0517" w:rsidRPr="00C0503E" w:rsidRDefault="006A0517" w:rsidP="00E808F3">
      <w:pPr>
        <w:pStyle w:val="PL"/>
        <w:rPr>
          <w:ins w:id="3251"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52" w:author="L1param R1-230671 preRAN2#123" w:date="2023-07-25T14:39:00Z"/>
        </w:rPr>
      </w:pPr>
      <w:r w:rsidRPr="00C0503E">
        <w:t xml:space="preserve">    ]]</w:t>
      </w:r>
      <w:ins w:id="3253" w:author="L1param R1-230671 preRAN2#123" w:date="2023-07-25T14:39:00Z">
        <w:r w:rsidR="00472CB5">
          <w:t>,</w:t>
        </w:r>
      </w:ins>
    </w:p>
    <w:p w14:paraId="46D575B3" w14:textId="507F055E" w:rsidR="00472CB5" w:rsidRDefault="00472CB5" w:rsidP="00C0503E">
      <w:pPr>
        <w:pStyle w:val="PL"/>
        <w:rPr>
          <w:ins w:id="3254" w:author="L1param R1-230671 preRAN2#123" w:date="2023-07-25T14:39:00Z"/>
        </w:rPr>
      </w:pPr>
      <w:ins w:id="3255" w:author="L1param R1-230671 preRAN2#123" w:date="2023-07-25T14:39:00Z">
        <w:r>
          <w:t xml:space="preserve">  [[</w:t>
        </w:r>
      </w:ins>
    </w:p>
    <w:p w14:paraId="33FDD6DE" w14:textId="08841573" w:rsidR="00472CB5" w:rsidRDefault="00472CB5" w:rsidP="00C0503E">
      <w:pPr>
        <w:pStyle w:val="PL"/>
        <w:rPr>
          <w:ins w:id="3256" w:author="L1param R1-230671 preRAN2#123" w:date="2023-07-25T14:39:00Z"/>
        </w:rPr>
      </w:pPr>
      <w:ins w:id="3257" w:author="L1param R1-230671 preRAN2#123" w:date="2023-07-25T14:41:00Z">
        <w:r>
          <w:t xml:space="preserve">  </w:t>
        </w:r>
        <w:r w:rsidRPr="00C0503E">
          <w:t>nrofSRS-Ports</w:t>
        </w:r>
      </w:ins>
      <w:ins w:id="3258" w:author="L1param R1-230671 preRAN2#123" w:date="2023-07-25T15:24:00Z">
        <w:r w:rsidR="00314746">
          <w:t>-n8-r18</w:t>
        </w:r>
      </w:ins>
      <w:ins w:id="3259" w:author="L1param R1-230671 preRAN2#123" w:date="2023-07-25T14:41:00Z">
        <w:r w:rsidRPr="00C0503E">
          <w:t xml:space="preserve">                        </w:t>
        </w:r>
        <w:r w:rsidRPr="00C0503E">
          <w:rPr>
            <w:color w:val="993366"/>
          </w:rPr>
          <w:t>ENUMERATED</w:t>
        </w:r>
        <w:r w:rsidRPr="00C0503E">
          <w:t xml:space="preserve"> {ports</w:t>
        </w:r>
        <w:r>
          <w:t>8</w:t>
        </w:r>
      </w:ins>
      <w:ins w:id="3260" w:author="L1param R1-230671 preRAN2#123" w:date="2023-07-25T14:46:00Z">
        <w:r>
          <w:t>, ports8</w:t>
        </w:r>
      </w:ins>
      <w:ins w:id="3261" w:author="L1param R1-230671 preRAN2#123" w:date="2023-07-25T14:48:00Z">
        <w:r>
          <w:t>tdm</w:t>
        </w:r>
      </w:ins>
      <w:ins w:id="3262" w:author="L1param R1-230671 preRAN2#123" w:date="2023-07-25T14:41:00Z">
        <w:r w:rsidRPr="00C0503E">
          <w:t>}</w:t>
        </w:r>
      </w:ins>
      <w:ins w:id="3263"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64" w:author="L1param R1-230671 preRAN2#123" w:date="2023-07-25T15:08:00Z"/>
        </w:rPr>
      </w:pPr>
      <w:ins w:id="3265" w:author="L1param R1-230671 preRAN2#123" w:date="2023-07-25T14:39:00Z">
        <w:r>
          <w:t xml:space="preserve">  </w:t>
        </w:r>
      </w:ins>
      <w:ins w:id="3266" w:author="L1param R1-230671 preRAN2#123" w:date="2023-07-25T15:24:00Z">
        <w:r w:rsidR="00314746" w:rsidRPr="00314746">
          <w:t>combOffsetHopping</w:t>
        </w:r>
      </w:ins>
      <w:ins w:id="3267" w:author="L1param R1-230671 preRAN2#123" w:date="2023-07-25T15:08:00Z">
        <w:r w:rsidR="00890CBF" w:rsidRPr="00C0503E">
          <w:t>-r1</w:t>
        </w:r>
      </w:ins>
      <w:ins w:id="3268" w:author="L1param R1-230671 preRAN2#123" w:date="2023-07-25T15:24:00Z">
        <w:r w:rsidR="00314746">
          <w:t>8</w:t>
        </w:r>
      </w:ins>
      <w:ins w:id="3269"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70" w:author="L1param R1-230671 preRAN2#123" w:date="2023-07-25T15:08:00Z"/>
        </w:rPr>
      </w:pPr>
      <w:ins w:id="3271" w:author="L1param R1-230671 preRAN2#123" w:date="2023-07-25T15:08:00Z">
        <w:r w:rsidRPr="00C0503E">
          <w:t xml:space="preserve">        </w:t>
        </w:r>
      </w:ins>
      <w:ins w:id="3272" w:author="L1param R1-230671 preRAN2#123" w:date="2023-07-25T15:25:00Z">
        <w:r w:rsidR="00314746" w:rsidRPr="00314746">
          <w:t>hoppingId</w:t>
        </w:r>
      </w:ins>
      <w:ins w:id="3273" w:author="L1param R1-230671 preRAN2#123" w:date="2023-07-25T15:08:00Z">
        <w:r w:rsidRPr="00C0503E">
          <w:t>-r1</w:t>
        </w:r>
      </w:ins>
      <w:ins w:id="3274" w:author="L1param R1-230671 preRAN2#123" w:date="2023-07-25T15:27:00Z">
        <w:r w:rsidR="00314746">
          <w:t>8</w:t>
        </w:r>
      </w:ins>
      <w:ins w:id="3275" w:author="L1param R1-230671 preRAN2#123" w:date="2023-07-25T15:08:00Z">
        <w:r w:rsidRPr="00C0503E">
          <w:t xml:space="preserve">                           </w:t>
        </w:r>
        <w:r w:rsidRPr="00C0503E">
          <w:rPr>
            <w:color w:val="993366"/>
          </w:rPr>
          <w:t>INTEGER</w:t>
        </w:r>
        <w:r w:rsidRPr="00C0503E">
          <w:t xml:space="preserve"> (0..1</w:t>
        </w:r>
      </w:ins>
      <w:ins w:id="3276" w:author="L1param R1-230671 preRAN2#123" w:date="2023-07-25T15:27:00Z">
        <w:r w:rsidR="00314746">
          <w:t>02</w:t>
        </w:r>
      </w:ins>
      <w:ins w:id="3277" w:author="L1param R1-230671 preRAN2#123" w:date="2023-07-25T15:08:00Z">
        <w:r w:rsidRPr="00C0503E">
          <w:t>3)</w:t>
        </w:r>
      </w:ins>
      <w:ins w:id="3278" w:author="Rapp - Post RAN2 123bis" w:date="2023-10-19T13:41:00Z">
        <w:r w:rsidR="006B7EE1">
          <w:t xml:space="preserve">                                                  OPTIONAL</w:t>
        </w:r>
      </w:ins>
      <w:ins w:id="3279" w:author="L1param R1-230671 preRAN2#123" w:date="2023-07-25T15:08:00Z">
        <w:r w:rsidRPr="00C0503E">
          <w:t>,</w:t>
        </w:r>
      </w:ins>
      <w:ins w:id="3280" w:author="Rapp - Post RAN2 123bis" w:date="2023-10-19T13:41:00Z">
        <w:r w:rsidR="006B7EE1">
          <w:t xml:space="preserve">   -- Need R</w:t>
        </w:r>
      </w:ins>
    </w:p>
    <w:p w14:paraId="198570BB" w14:textId="77777777" w:rsidR="000509D1" w:rsidRPr="00C0503E" w:rsidRDefault="00890CBF" w:rsidP="000509D1">
      <w:pPr>
        <w:pStyle w:val="PL"/>
        <w:rPr>
          <w:ins w:id="3281" w:author="L1param R1-2308672 postRAN2#123" w:date="2023-09-15T21:19:00Z"/>
        </w:rPr>
      </w:pPr>
      <w:ins w:id="3282" w:author="L1param R1-230671 preRAN2#123" w:date="2023-07-25T15:08:00Z">
        <w:r w:rsidRPr="00C0503E">
          <w:t xml:space="preserve">        </w:t>
        </w:r>
      </w:ins>
      <w:ins w:id="3283" w:author="L1param R1-230671 preRAN2#123" w:date="2023-07-25T15:33:00Z">
        <w:r w:rsidR="008E1DB3">
          <w:t>h</w:t>
        </w:r>
      </w:ins>
      <w:ins w:id="3284" w:author="L1param R1-230671 preRAN2#123" w:date="2023-07-25T15:30:00Z">
        <w:r w:rsidR="00314746" w:rsidRPr="00314746">
          <w:t>oppingSubset</w:t>
        </w:r>
      </w:ins>
      <w:ins w:id="3285" w:author="L1param R1-230671 preRAN2#123" w:date="2023-07-25T15:08:00Z">
        <w:r w:rsidRPr="00C0503E">
          <w:t>-r1</w:t>
        </w:r>
      </w:ins>
      <w:ins w:id="3286" w:author="L1param R1-230671 preRAN2#123" w:date="2023-07-25T15:30:00Z">
        <w:r w:rsidR="00314746">
          <w:t>8</w:t>
        </w:r>
      </w:ins>
      <w:ins w:id="3287" w:author="L1param R1-230671 preRAN2#123" w:date="2023-07-25T15:08:00Z">
        <w:r w:rsidRPr="00C0503E">
          <w:t xml:space="preserve">             </w:t>
        </w:r>
      </w:ins>
      <w:ins w:id="3288" w:author="L1param R1-230671 preRAN2#123" w:date="2023-08-10T19:03:00Z">
        <w:r w:rsidR="006A0517">
          <w:t xml:space="preserve">          </w:t>
        </w:r>
      </w:ins>
      <w:ins w:id="3289"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90" w:author="L1param R1-2308672 postRAN2#123" w:date="2023-09-15T21:19:00Z"/>
        </w:rPr>
      </w:pPr>
      <w:ins w:id="3291" w:author="L1param R1-2308672 postRAN2#123" w:date="2023-09-15T21:19:00Z">
        <w:r w:rsidRPr="00C0503E">
          <w:t xml:space="preserve">        </w:t>
        </w:r>
        <w:r>
          <w:t xml:space="preserve">  </w:t>
        </w:r>
        <w:r w:rsidR="00B86AC9" w:rsidRPr="00B86AC9">
          <w:t>transmissionComb-n2</w:t>
        </w:r>
        <w:r w:rsidRPr="00C0503E">
          <w:t xml:space="preserve">                        </w:t>
        </w:r>
      </w:ins>
      <w:ins w:id="3292"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93" w:author="L1param R1-2308672 postRAN2#123" w:date="2023-09-15T21:21:00Z">
        <w:r w:rsidR="00B87E6D">
          <w:t>2</w:t>
        </w:r>
      </w:ins>
      <w:ins w:id="3294" w:author="L1param R1-2308672 postRAN2#123" w:date="2023-09-15T21:20:00Z">
        <w:r w:rsidR="00B87E6D" w:rsidRPr="00C0503E">
          <w:t>))</w:t>
        </w:r>
      </w:ins>
      <w:ins w:id="3295" w:author="L1param R1-2308672 postRAN2#123" w:date="2023-09-15T21:19:00Z">
        <w:r w:rsidRPr="00C0503E">
          <w:t>,</w:t>
        </w:r>
      </w:ins>
    </w:p>
    <w:p w14:paraId="23B2BD39" w14:textId="519C674D" w:rsidR="000509D1" w:rsidRDefault="000509D1" w:rsidP="000509D1">
      <w:pPr>
        <w:pStyle w:val="PL"/>
        <w:rPr>
          <w:ins w:id="3296" w:author="L1param R1-2308672 postRAN2#123" w:date="2023-09-15T21:21:00Z"/>
        </w:rPr>
      </w:pPr>
      <w:ins w:id="3297" w:author="L1param R1-2308672 postRAN2#123" w:date="2023-09-15T21:19:00Z">
        <w:r w:rsidRPr="00C0503E">
          <w:t xml:space="preserve">        </w:t>
        </w:r>
        <w:r>
          <w:t xml:space="preserve">  </w:t>
        </w:r>
      </w:ins>
      <w:ins w:id="3298"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99" w:author="L1param R1-2308672 postRAN2#123" w:date="2023-09-15T21:19:00Z"/>
        </w:rPr>
      </w:pPr>
      <w:ins w:id="3300"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301" w:author="L1param R1-230671 preRAN2#123" w:date="2023-07-25T15:30:00Z"/>
          <w:rPrChange w:id="3302" w:author="L1param R1-230671 preRAN2#123" w:date="2023-08-09T16:19:00Z">
            <w:rPr>
              <w:ins w:id="3303" w:author="L1param R1-230671 preRAN2#123" w:date="2023-07-25T15:30:00Z"/>
              <w:color w:val="993366"/>
            </w:rPr>
          </w:rPrChange>
        </w:rPr>
      </w:pPr>
      <w:ins w:id="3304" w:author="L1param R1-2308672 postRAN2#123" w:date="2023-09-15T21:19:00Z">
        <w:r w:rsidRPr="00C0503E">
          <w:t xml:space="preserve">    </w:t>
        </w:r>
        <w:r>
          <w:t xml:space="preserve">    </w:t>
        </w:r>
        <w:r w:rsidRPr="00C0503E">
          <w:t xml:space="preserve">}                  </w:t>
        </w:r>
      </w:ins>
      <w:ins w:id="3305" w:author="L1Param_R1-2308672_preRAN2123bis" w:date="2023-09-27T12:32:00Z">
        <w:r w:rsidR="00FC2CF6">
          <w:t xml:space="preserve">    </w:t>
        </w:r>
      </w:ins>
      <w:ins w:id="3306" w:author="L1param R1-230671 preRAN2#123" w:date="2023-08-09T16:19:00Z">
        <w:r w:rsidR="00DE4960">
          <w:t xml:space="preserve">                                                               </w:t>
        </w:r>
      </w:ins>
      <w:ins w:id="3307" w:author="L1Param_R1-2308672_preRAN2123bis" w:date="2023-09-27T12:32:00Z">
        <w:r w:rsidR="00FC2CF6">
          <w:t xml:space="preserve">                    </w:t>
        </w:r>
      </w:ins>
      <w:ins w:id="3308"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309" w:author="L1param R1-230671 preRAN2#123" w:date="2023-07-25T15:08:00Z"/>
        </w:rPr>
      </w:pPr>
      <w:ins w:id="3310" w:author="L1param R1-230671 preRAN2#123" w:date="2023-07-25T15:30:00Z">
        <w:r>
          <w:t xml:space="preserve">        </w:t>
        </w:r>
      </w:ins>
      <w:ins w:id="3311" w:author="L1param R1-230671 preRAN2#123" w:date="2023-07-25T15:33:00Z">
        <w:r w:rsidR="008E1DB3">
          <w:t>h</w:t>
        </w:r>
      </w:ins>
      <w:ins w:id="3312" w:author="L1param R1-230671 preRAN2#123" w:date="2023-07-25T15:30:00Z">
        <w:r w:rsidRPr="00314746">
          <w:t>oppingWithRepetition</w:t>
        </w:r>
      </w:ins>
      <w:ins w:id="3313" w:author="L1param R1-230671 preRAN2#123" w:date="2023-07-25T15:31:00Z">
        <w:r>
          <w:t xml:space="preserve">-r18     </w:t>
        </w:r>
      </w:ins>
      <w:ins w:id="3314" w:author="L1param R1-230671 preRAN2#123" w:date="2023-08-10T19:03:00Z">
        <w:r w:rsidR="006A0517">
          <w:t xml:space="preserve">          </w:t>
        </w:r>
      </w:ins>
      <w:ins w:id="3315" w:author="L1param R1-230671 preRAN2#123" w:date="2023-07-25T15:31:00Z">
        <w:r w:rsidRPr="00C0503E">
          <w:rPr>
            <w:color w:val="993366"/>
          </w:rPr>
          <w:t>ENUMERATED</w:t>
        </w:r>
        <w:r w:rsidRPr="00C0503E">
          <w:t xml:space="preserve"> {</w:t>
        </w:r>
      </w:ins>
      <w:ins w:id="3316" w:author="L1param R1-230671 preRAN2#123" w:date="2023-07-25T15:32:00Z">
        <w:r>
          <w:t>symbol</w:t>
        </w:r>
      </w:ins>
      <w:ins w:id="3317" w:author="L1param R1-230671 preRAN2#123" w:date="2023-07-25T15:31:00Z">
        <w:r w:rsidRPr="00C0503E">
          <w:t xml:space="preserve">, </w:t>
        </w:r>
      </w:ins>
      <w:ins w:id="3318" w:author="L1param R1-230671 preRAN2#123" w:date="2023-07-25T15:32:00Z">
        <w:r>
          <w:t>Rrepetition</w:t>
        </w:r>
      </w:ins>
      <w:ins w:id="3319" w:author="L1param R1-230671 preRAN2#123" w:date="2023-07-25T15:31:00Z">
        <w:r>
          <w:t xml:space="preserve">}                               </w:t>
        </w:r>
      </w:ins>
      <w:ins w:id="3320" w:author="L1param R1-230671 preRAN2#123" w:date="2023-08-09T15:56:00Z">
        <w:r w:rsidR="00B13EF5">
          <w:t xml:space="preserve">   </w:t>
        </w:r>
      </w:ins>
      <w:ins w:id="3321" w:author="L1param R1-230671 preRAN2#123" w:date="2023-08-10T19:04:00Z">
        <w:r w:rsidR="006A0517">
          <w:t xml:space="preserve"> </w:t>
        </w:r>
      </w:ins>
      <w:ins w:id="3322"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23" w:author="L1param R1-230671 preRAN2#123" w:date="2023-07-25T15:27:00Z"/>
          <w:rPrChange w:id="3324" w:author="L1param R1-230671 preRAN2#123" w:date="2023-08-10T19:06:00Z">
            <w:rPr>
              <w:ins w:id="3325" w:author="L1param R1-230671 preRAN2#123" w:date="2023-07-25T15:27:00Z"/>
              <w:color w:val="808080"/>
            </w:rPr>
          </w:rPrChange>
        </w:rPr>
      </w:pPr>
      <w:ins w:id="3326" w:author="L1param R1-230671 preRAN2#123" w:date="2023-07-25T15:08:00Z">
        <w:r w:rsidRPr="00C0503E">
          <w:t xml:space="preserve">    }</w:t>
        </w:r>
      </w:ins>
      <w:ins w:id="3327" w:author="L1param R1-230671 preRAN2#123" w:date="2023-07-25T15:09:00Z">
        <w:r>
          <w:t xml:space="preserve">                                                                                                            </w:t>
        </w:r>
      </w:ins>
      <w:ins w:id="3328" w:author="L1param R1-230671 preRAN2#123" w:date="2023-08-10T19:04:00Z">
        <w:r w:rsidR="006A0517">
          <w:t xml:space="preserve">  </w:t>
        </w:r>
      </w:ins>
      <w:ins w:id="3329" w:author="L1param R1-230671 preRAN2#123" w:date="2023-07-25T15:09:00Z">
        <w:r w:rsidRPr="00C0503E">
          <w:rPr>
            <w:color w:val="993366"/>
          </w:rPr>
          <w:t>OPTIONAL</w:t>
        </w:r>
      </w:ins>
      <w:ins w:id="3330" w:author="L1param R1-230671 preRAN2#123" w:date="2023-08-10T19:07:00Z">
        <w:r w:rsidR="006A0517">
          <w:rPr>
            <w:color w:val="993366"/>
          </w:rPr>
          <w:t>,</w:t>
        </w:r>
      </w:ins>
      <w:ins w:id="3331"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32" w:author="L1param R1-230671 preRAN2#123" w:date="2023-07-25T15:28:00Z"/>
        </w:rPr>
      </w:pPr>
      <w:ins w:id="3333"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34" w:author="L1param R1-230671 preRAN2#123" w:date="2023-07-25T15:28:00Z"/>
        </w:rPr>
      </w:pPr>
      <w:ins w:id="3335"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36" w:author="Rapp - Post RAN2 123bis" w:date="2023-10-19T13:41:00Z">
        <w:r w:rsidR="006B7EE1">
          <w:t xml:space="preserve">                                                  </w:t>
        </w:r>
      </w:ins>
      <w:ins w:id="3337" w:author="Rapp - Post RAN2 123bis" w:date="2023-10-19T13:42:00Z">
        <w:r w:rsidR="006B7EE1">
          <w:t>OPTIONAL</w:t>
        </w:r>
      </w:ins>
      <w:ins w:id="3338" w:author="L1param R1-230671 preRAN2#123" w:date="2023-07-25T15:28:00Z">
        <w:r w:rsidRPr="00C0503E">
          <w:t>,</w:t>
        </w:r>
      </w:ins>
      <w:ins w:id="3339" w:author="Rapp - Post RAN2 123bis" w:date="2023-10-19T13:42:00Z">
        <w:r w:rsidR="006B7EE1">
          <w:t xml:space="preserve">   -- Need R</w:t>
        </w:r>
      </w:ins>
    </w:p>
    <w:p w14:paraId="038105D2" w14:textId="77777777" w:rsidR="00576919" w:rsidRPr="00C0503E" w:rsidRDefault="00314746" w:rsidP="00576919">
      <w:pPr>
        <w:pStyle w:val="PL"/>
        <w:rPr>
          <w:ins w:id="3340" w:author="L1param R1-2308672 postRAN2#123" w:date="2023-09-15T21:22:00Z"/>
        </w:rPr>
      </w:pPr>
      <w:ins w:id="3341" w:author="L1param R1-230671 preRAN2#123" w:date="2023-07-25T15:28:00Z">
        <w:r w:rsidRPr="00C0503E">
          <w:t xml:space="preserve">        </w:t>
        </w:r>
      </w:ins>
      <w:ins w:id="3342" w:author="L1param R1-230671 preRAN2#123" w:date="2023-07-25T15:33:00Z">
        <w:r>
          <w:t>h</w:t>
        </w:r>
        <w:r w:rsidRPr="00314746">
          <w:t>oppingSubset</w:t>
        </w:r>
      </w:ins>
      <w:ins w:id="3343" w:author="L1param R1-230671 preRAN2#123" w:date="2023-07-25T15:32:00Z">
        <w:r w:rsidRPr="00C0503E">
          <w:t>-r1</w:t>
        </w:r>
        <w:r>
          <w:t>8</w:t>
        </w:r>
        <w:r w:rsidRPr="00C0503E">
          <w:t xml:space="preserve">            </w:t>
        </w:r>
      </w:ins>
      <w:ins w:id="3344" w:author="L1param R1-230671 preRAN2#123" w:date="2023-08-10T19:06:00Z">
        <w:r w:rsidR="006A0517">
          <w:t xml:space="preserve">          </w:t>
        </w:r>
      </w:ins>
      <w:ins w:id="3345"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46" w:author="L1param R1-2308672 postRAN2#123" w:date="2023-09-15T21:22:00Z"/>
        </w:rPr>
      </w:pPr>
      <w:ins w:id="3347"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8" w:author="L1Param_R1-2308672_preRAN2123bis" w:date="2023-09-27T12:30:00Z">
        <w:r w:rsidR="00FC2CF6">
          <w:t>8</w:t>
        </w:r>
      </w:ins>
      <w:ins w:id="3349" w:author="L1param R1-2308672 postRAN2#123" w:date="2023-09-15T21:22:00Z">
        <w:r w:rsidRPr="00C0503E">
          <w:t>)),</w:t>
        </w:r>
      </w:ins>
    </w:p>
    <w:p w14:paraId="43314CE9" w14:textId="617D4A86" w:rsidR="00576919" w:rsidRDefault="00576919" w:rsidP="00576919">
      <w:pPr>
        <w:pStyle w:val="PL"/>
        <w:rPr>
          <w:ins w:id="3350" w:author="L1param R1-2308672 postRAN2#123" w:date="2023-09-15T21:22:00Z"/>
        </w:rPr>
      </w:pPr>
      <w:ins w:id="3351"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52" w:author="L1Param_R1-2308672_preRAN2123bis" w:date="2023-09-27T12:30:00Z">
        <w:r w:rsidR="00FC2CF6">
          <w:t>12</w:t>
        </w:r>
      </w:ins>
      <w:ins w:id="3353" w:author="L1param R1-2308672 postRAN2#123" w:date="2023-09-15T21:22:00Z">
        <w:r w:rsidRPr="00C0503E">
          <w:t>)),</w:t>
        </w:r>
      </w:ins>
    </w:p>
    <w:p w14:paraId="55606C52" w14:textId="5942AAED" w:rsidR="00576919" w:rsidRPr="00C0503E" w:rsidRDefault="00576919" w:rsidP="00576919">
      <w:pPr>
        <w:pStyle w:val="PL"/>
        <w:rPr>
          <w:ins w:id="3354" w:author="L1param R1-2308672 postRAN2#123" w:date="2023-09-15T21:22:00Z"/>
        </w:rPr>
      </w:pPr>
      <w:ins w:id="3355"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56" w:author="L1Param_R1-2308672_preRAN2123bis" w:date="2023-09-27T12:31:00Z">
        <w:r w:rsidR="00FC2CF6">
          <w:t>6</w:t>
        </w:r>
      </w:ins>
      <w:ins w:id="3357" w:author="L1param R1-2308672 postRAN2#123" w:date="2023-09-15T21:22:00Z">
        <w:r w:rsidRPr="00C0503E">
          <w:t>)),</w:t>
        </w:r>
      </w:ins>
    </w:p>
    <w:p w14:paraId="3ED925FB" w14:textId="3D9EACB4" w:rsidR="00314746" w:rsidRPr="00DE4960" w:rsidRDefault="00576919" w:rsidP="00576919">
      <w:pPr>
        <w:pStyle w:val="PL"/>
        <w:rPr>
          <w:ins w:id="3358" w:author="L1param R1-230671 preRAN2#123" w:date="2023-07-25T15:32:00Z"/>
          <w:rPrChange w:id="3359" w:author="L1param R1-230671 preRAN2#123" w:date="2023-08-09T16:19:00Z">
            <w:rPr>
              <w:ins w:id="3360" w:author="L1param R1-230671 preRAN2#123" w:date="2023-07-25T15:32:00Z"/>
              <w:color w:val="993366"/>
            </w:rPr>
          </w:rPrChange>
        </w:rPr>
      </w:pPr>
      <w:ins w:id="3361" w:author="L1param R1-2308672 postRAN2#123" w:date="2023-09-15T21:22:00Z">
        <w:r w:rsidRPr="00C0503E">
          <w:t xml:space="preserve">    </w:t>
        </w:r>
        <w:r>
          <w:t xml:space="preserve">    </w:t>
        </w:r>
        <w:r w:rsidRPr="00C0503E">
          <w:t>}</w:t>
        </w:r>
      </w:ins>
      <w:ins w:id="3362" w:author="L1param R1-230671 preRAN2#123" w:date="2023-08-10T19:06:00Z">
        <w:r w:rsidR="006A0517">
          <w:t xml:space="preserve">                                                                </w:t>
        </w:r>
      </w:ins>
      <w:ins w:id="3363" w:author="L1Param_R1-2308672_preRAN2123bis" w:date="2023-09-27T12:31:00Z">
        <w:r w:rsidR="00FC2CF6">
          <w:t xml:space="preserve">                   </w:t>
        </w:r>
      </w:ins>
      <w:ins w:id="3364" w:author="L1Param_R1-2308672_preRAN2123bis" w:date="2023-09-27T12:32:00Z">
        <w:r w:rsidR="00FC2CF6">
          <w:t xml:space="preserve">                       </w:t>
        </w:r>
      </w:ins>
      <w:ins w:id="3365"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66" w:author="L1param R1-230671 preRAN2#123" w:date="2023-07-25T15:28:00Z"/>
        </w:rPr>
      </w:pPr>
      <w:ins w:id="3367" w:author="L1param R1-230671 preRAN2#123" w:date="2023-07-25T15:32:00Z">
        <w:r>
          <w:t xml:space="preserve">        </w:t>
        </w:r>
      </w:ins>
      <w:ins w:id="3368" w:author="L1param R1-230671 preRAN2#123" w:date="2023-07-25T15:33:00Z">
        <w:r>
          <w:t>h</w:t>
        </w:r>
        <w:r w:rsidRPr="00314746">
          <w:t>oppingFinerGranularity</w:t>
        </w:r>
      </w:ins>
      <w:ins w:id="3369" w:author="L1param R1-230671 preRAN2#123" w:date="2023-07-25T15:32:00Z">
        <w:r w:rsidRPr="00C0503E">
          <w:t>-r1</w:t>
        </w:r>
        <w:r>
          <w:t>8</w:t>
        </w:r>
        <w:r w:rsidRPr="00C0503E">
          <w:t xml:space="preserve">   </w:t>
        </w:r>
      </w:ins>
      <w:ins w:id="3370" w:author="L1param R1-230671 preRAN2#123" w:date="2023-08-10T19:06:00Z">
        <w:r w:rsidR="006A0517">
          <w:t xml:space="preserve">          </w:t>
        </w:r>
      </w:ins>
      <w:ins w:id="3371" w:author="L1param R1-2308672 postRAN2#123" w:date="2023-09-15T21:17:00Z">
        <w:r w:rsidR="00B155EF" w:rsidRPr="00C0503E">
          <w:rPr>
            <w:color w:val="993366"/>
          </w:rPr>
          <w:t>ENUMERATED</w:t>
        </w:r>
        <w:r w:rsidR="00B155EF" w:rsidRPr="00C0503E">
          <w:t xml:space="preserve"> {enable}</w:t>
        </w:r>
      </w:ins>
      <w:ins w:id="3372"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73" w:author="L1param R1-230671 preRAN2#123" w:date="2023-07-25T14:39:00Z"/>
        </w:rPr>
      </w:pPr>
      <w:ins w:id="3374" w:author="L1param R1-230671 preRAN2#123" w:date="2023-07-25T15:28:00Z">
        <w:r w:rsidRPr="00C0503E">
          <w:t xml:space="preserve">    }</w:t>
        </w:r>
        <w:r>
          <w:t xml:space="preserve">                                                                                                            </w:t>
        </w:r>
      </w:ins>
      <w:ins w:id="3375" w:author="L1param R1-230671 preRAN2#123" w:date="2023-08-10T19:04:00Z">
        <w:r w:rsidR="006A0517">
          <w:t xml:space="preserve"> </w:t>
        </w:r>
      </w:ins>
      <w:ins w:id="3376" w:author="L1param R1-230671 preRAN2#123" w:date="2023-08-10T19:06:00Z">
        <w:r w:rsidR="006A0517">
          <w:t xml:space="preserve"> </w:t>
        </w:r>
      </w:ins>
      <w:ins w:id="3377"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78"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79"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80" w:author="L1param R1-230671 preRAN2#123" w:date="2023-07-25T15:36:00Z"/>
                <w:b/>
                <w:bCs/>
                <w:i/>
                <w:iCs/>
              </w:rPr>
            </w:pPr>
            <w:ins w:id="3381" w:author="L1param R1-230671 preRAN2#123" w:date="2023-07-25T15:35:00Z">
              <w:r w:rsidRPr="008E1DB3">
                <w:rPr>
                  <w:b/>
                  <w:bCs/>
                  <w:i/>
                  <w:iCs/>
                </w:rPr>
                <w:t>combOffsetHopping</w:t>
              </w:r>
            </w:ins>
          </w:p>
          <w:p w14:paraId="20ECAC77" w14:textId="054BFD8E" w:rsidR="008E1DB3" w:rsidRPr="008E1DB3" w:rsidRDefault="008E1DB3">
            <w:pPr>
              <w:pStyle w:val="TAL"/>
              <w:rPr>
                <w:ins w:id="3382" w:author="L1param R1-230671 preRAN2#123" w:date="2023-07-25T15:35:00Z"/>
                <w:rPrChange w:id="3383" w:author="L1param R1-230671 preRAN2#123" w:date="2023-07-25T15:36:00Z">
                  <w:rPr>
                    <w:ins w:id="3384" w:author="L1param R1-230671 preRAN2#123" w:date="2023-07-25T15:35:00Z"/>
                    <w:b/>
                    <w:bCs/>
                    <w:i/>
                    <w:iCs/>
                  </w:rPr>
                </w:rPrChange>
              </w:rPr>
              <w:pPrChange w:id="3385" w:author="L1param R1-2308672 postRAN2#123" w:date="2023-09-21T18:03:00Z">
                <w:pPr>
                  <w:pStyle w:val="TAL"/>
                  <w:ind w:left="1418" w:hanging="284"/>
                </w:pPr>
              </w:pPrChange>
            </w:pPr>
            <w:ins w:id="3386" w:author="L1param R1-230671 preRAN2#123" w:date="2023-07-25T15:36:00Z">
              <w:r>
                <w:t xml:space="preserve">Configures UE with </w:t>
              </w:r>
            </w:ins>
            <w:ins w:id="3387" w:author="L1param R1-230671 preRAN2#123" w:date="2023-07-25T15:37:00Z">
              <w:r>
                <w:t xml:space="preserve">comb offset hopping. The </w:t>
              </w:r>
            </w:ins>
            <w:ins w:id="3388" w:author="L1param R1-230671 preRAN2#123" w:date="2023-07-25T15:38:00Z">
              <w:r w:rsidRPr="008E1DB3">
                <w:rPr>
                  <w:i/>
                  <w:iCs/>
                  <w:rPrChange w:id="3389" w:author="L1param R1-230671 preRAN2#123" w:date="2023-07-25T15:38:00Z">
                    <w:rPr/>
                  </w:rPrChange>
                </w:rPr>
                <w:t>hoppingId</w:t>
              </w:r>
              <w:r w:rsidRPr="008E1DB3">
                <w:t xml:space="preserve"> </w:t>
              </w:r>
              <w:r>
                <w:t xml:space="preserve">is </w:t>
              </w:r>
            </w:ins>
            <w:ins w:id="3390" w:author="L1param R1-230671 preRAN2#123" w:date="2023-07-25T15:37:00Z">
              <w:r w:rsidRPr="008E1DB3">
                <w:t>used to initialize pseudo random comb offset hopping</w:t>
              </w:r>
            </w:ins>
            <w:ins w:id="3391" w:author="L1param R1-230671 preRAN2#123" w:date="2023-07-25T15:39:00Z">
              <w:r>
                <w:t xml:space="preserve">. </w:t>
              </w:r>
            </w:ins>
            <w:ins w:id="3392" w:author="Rapp - Post RAN2 123bis" w:date="2023-10-19T13:39:00Z">
              <w:r w:rsidR="006B7EE1">
                <w:t>If UE is configured with both comb offset and cyclic shift hopping, only on</w:t>
              </w:r>
            </w:ins>
            <w:ins w:id="3393"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94" w:author="Rapp - Post RAN2 123bis" w:date="2023-10-19T13:40:00Z">
                    <w:rPr>
                      <w:i/>
                      <w:iCs/>
                    </w:rPr>
                  </w:rPrChange>
                </w:rPr>
                <w:t>is configured.</w:t>
              </w:r>
              <w:r w:rsidR="006B7EE1">
                <w:t xml:space="preserve"> </w:t>
              </w:r>
            </w:ins>
            <w:ins w:id="3395" w:author="L1param R1-230671 preRAN2#123" w:date="2023-07-25T15:40:00Z">
              <w:r>
                <w:t xml:space="preserve">The </w:t>
              </w:r>
              <w:r w:rsidRPr="008E1DB3">
                <w:rPr>
                  <w:i/>
                  <w:iCs/>
                  <w:rPrChange w:id="3396" w:author="L1param R1-230671 preRAN2#123" w:date="2023-07-25T15:40:00Z">
                    <w:rPr/>
                  </w:rPrChange>
                </w:rPr>
                <w:t>hoppingWithRepetition</w:t>
              </w:r>
              <w:r w:rsidRPr="008E1DB3">
                <w:t xml:space="preserve"> </w:t>
              </w:r>
              <w:r>
                <w:t xml:space="preserve">configures </w:t>
              </w:r>
            </w:ins>
            <w:ins w:id="3397" w:author="L1param R1-230671 preRAN2#123" w:date="2023-07-25T15:39:00Z">
              <w:r w:rsidRPr="008E1DB3">
                <w:t>time-domain hopping behavior for repetition factor R&gt;1</w:t>
              </w:r>
            </w:ins>
            <w:ins w:id="3398" w:author="L1param R1-230671 preRAN2#123" w:date="2023-07-25T15:40:00Z">
              <w:r>
                <w:t xml:space="preserve">. </w:t>
              </w:r>
            </w:ins>
          </w:p>
        </w:tc>
      </w:tr>
      <w:tr w:rsidR="008E1DB3" w:rsidRPr="00C0503E" w14:paraId="79061921" w14:textId="77777777" w:rsidTr="00771058">
        <w:trPr>
          <w:ins w:id="3399"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400" w:author="L1param R1-230671 preRAN2#123" w:date="2023-07-25T15:41:00Z"/>
                <w:b/>
                <w:bCs/>
                <w:i/>
                <w:iCs/>
              </w:rPr>
            </w:pPr>
            <w:ins w:id="3401"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402" w:author="L1param R1-230671 preRAN2#123" w:date="2023-07-25T15:35:00Z"/>
                <w:b/>
                <w:bCs/>
                <w:i/>
                <w:iCs/>
              </w:rPr>
            </w:pPr>
            <w:ins w:id="3403"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404"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405" w:author="L1param R1-230671 preRAN2#123" w:date="2023-07-25T15:41:00Z">
              <w:r>
                <w:t xml:space="preserve"> T</w:t>
              </w:r>
            </w:ins>
            <w:ins w:id="3406" w:author="L1param R1-230671 preRAN2#123" w:date="2023-07-25T15:42:00Z">
              <w:r>
                <w:t xml:space="preserve">he </w:t>
              </w:r>
              <w:r w:rsidRPr="008E1DB3">
                <w:rPr>
                  <w:i/>
                  <w:iCs/>
                  <w:rPrChange w:id="3407" w:author="L1param R1-230671 preRAN2#123" w:date="2023-07-25T15:42:00Z">
                    <w:rPr/>
                  </w:rPrChange>
                </w:rPr>
                <w:t>hoppingFinerGranularity</w:t>
              </w:r>
              <w:r>
                <w:t xml:space="preserve"> </w:t>
              </w:r>
            </w:ins>
            <w:ins w:id="3408"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409"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410" w:author="L1param R1-230671 preRAN2#123" w:date="2023-07-25T14:43:00Z"/>
                <w:b/>
                <w:i/>
                <w:szCs w:val="22"/>
                <w:lang w:eastAsia="sv-SE"/>
              </w:rPr>
            </w:pPr>
            <w:ins w:id="3411" w:author="L1param R1-230671 preRAN2#123" w:date="2023-07-25T14:43:00Z">
              <w:r w:rsidRPr="00C0503E">
                <w:rPr>
                  <w:b/>
                  <w:i/>
                  <w:szCs w:val="22"/>
                  <w:lang w:eastAsia="sv-SE"/>
                </w:rPr>
                <w:t>nrofSRS-Ports</w:t>
              </w:r>
            </w:ins>
            <w:ins w:id="3412"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413" w:author="L1param R1-230671 preRAN2#123" w:date="2023-07-25T14:42:00Z"/>
                <w:b/>
                <w:i/>
                <w:szCs w:val="22"/>
                <w:lang w:eastAsia="sv-SE"/>
              </w:rPr>
            </w:pPr>
            <w:ins w:id="3414"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15" w:author="L1param R1-230671 preRAN2#123" w:date="2023-07-25T14:48:00Z">
              <w:r>
                <w:rPr>
                  <w:szCs w:val="22"/>
                  <w:lang w:eastAsia="sv-SE"/>
                </w:rPr>
                <w:t>The value ‘ports8’ config</w:t>
              </w:r>
            </w:ins>
            <w:ins w:id="3416" w:author="L1param R1-230671 preRAN2#123" w:date="2023-07-25T14:49:00Z">
              <w:r>
                <w:rPr>
                  <w:szCs w:val="22"/>
                  <w:lang w:eastAsia="sv-SE"/>
                </w:rPr>
                <w:t xml:space="preserve">ures UE with 8 antenna ports and the value ‘ports8tdm’ configures the UE </w:t>
              </w:r>
            </w:ins>
            <w:ins w:id="3417" w:author="L1param R1-230671 preRAN2#123" w:date="2023-07-25T14:58:00Z">
              <w:r w:rsidR="00F95C12">
                <w:rPr>
                  <w:szCs w:val="22"/>
                  <w:lang w:eastAsia="sv-SE"/>
                </w:rPr>
                <w:t xml:space="preserve">with </w:t>
              </w:r>
            </w:ins>
            <w:ins w:id="3418" w:author="L1param R1-230671 preRAN2#123" w:date="2023-07-25T14:49:00Z">
              <w:r>
                <w:rPr>
                  <w:szCs w:val="22"/>
                  <w:lang w:eastAsia="sv-SE"/>
                </w:rPr>
                <w:t>8 antenn</w:t>
              </w:r>
            </w:ins>
            <w:ins w:id="3419" w:author="L1param R1-230671 preRAN2#123" w:date="2023-07-25T14:58:00Z">
              <w:r w:rsidR="00F95C12">
                <w:rPr>
                  <w:szCs w:val="22"/>
                  <w:lang w:eastAsia="sv-SE"/>
                </w:rPr>
                <w:t>a</w:t>
              </w:r>
            </w:ins>
            <w:ins w:id="3420" w:author="L1param R1-230671 preRAN2#123" w:date="2023-07-25T14:49:00Z">
              <w:r>
                <w:rPr>
                  <w:szCs w:val="22"/>
                  <w:lang w:eastAsia="sv-SE"/>
                </w:rPr>
                <w:t xml:space="preserve"> ports which are </w:t>
              </w:r>
            </w:ins>
            <w:ins w:id="3421"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22" w:author="L1param R1-230671 preRAN2#123" w:date="2023-07-25T14:49:00Z">
              <w:r>
                <w:rPr>
                  <w:szCs w:val="22"/>
                  <w:lang w:eastAsia="sv-SE"/>
                </w:rPr>
                <w:t xml:space="preserve"> </w:t>
              </w:r>
            </w:ins>
            <w:ins w:id="3423" w:author="L1param R1-230671 preRAN2#123" w:date="2023-07-25T14:43:00Z">
              <w:r>
                <w:rPr>
                  <w:szCs w:val="22"/>
                  <w:lang w:eastAsia="sv-SE"/>
                </w:rPr>
                <w:t>If this field is present UE ignores the field</w:t>
              </w:r>
              <w:r>
                <w:t xml:space="preserve"> </w:t>
              </w:r>
              <w:r w:rsidRPr="00472CB5">
                <w:rPr>
                  <w:i/>
                  <w:iCs/>
                  <w:szCs w:val="22"/>
                  <w:lang w:eastAsia="sv-SE"/>
                  <w:rPrChange w:id="3424" w:author="L1param R1-230671 preRAN2#123" w:date="2023-07-25T14:44:00Z">
                    <w:rPr>
                      <w:szCs w:val="22"/>
                      <w:lang w:eastAsia="sv-SE"/>
                    </w:rPr>
                  </w:rPrChange>
                </w:rPr>
                <w:t>nrofSRS-Ports</w:t>
              </w:r>
            </w:ins>
            <w:ins w:id="3425"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26" w:name="OLE_LINK15"/>
            <w:bookmarkStart w:id="3427" w:name="OLE_LINK16"/>
            <w:r w:rsidRPr="00C0503E">
              <w:rPr>
                <w:rFonts w:cs="Arial"/>
                <w:i/>
                <w:szCs w:val="18"/>
                <w:lang w:eastAsia="zh-CN"/>
              </w:rPr>
              <w:t xml:space="preserve">srs-ResourceId </w:t>
            </w:r>
            <w:bookmarkEnd w:id="3426"/>
            <w:bookmarkEnd w:id="3427"/>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28"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29"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30"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31" w:author="L1param R1-230671 preRAN2#123" w:date="2023-07-25T13:13:00Z"/>
                <w:b/>
                <w:i/>
                <w:szCs w:val="22"/>
                <w:lang w:eastAsia="sv-SE"/>
              </w:rPr>
            </w:pPr>
            <w:ins w:id="3432"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33" w:author="L1param R1-230671 preRAN2#123" w:date="2023-07-25T13:13:00Z"/>
                <w:b/>
                <w:iCs/>
                <w:szCs w:val="22"/>
                <w:lang w:eastAsia="sv-SE"/>
                <w:rPrChange w:id="3434" w:author="L1param R1-230671 preRAN2#123" w:date="2023-07-25T13:22:00Z">
                  <w:rPr>
                    <w:ins w:id="3435" w:author="L1param R1-230671 preRAN2#123" w:date="2023-07-25T13:13:00Z"/>
                    <w:b/>
                    <w:i/>
                    <w:szCs w:val="22"/>
                    <w:lang w:eastAsia="sv-SE"/>
                  </w:rPr>
                </w:rPrChange>
              </w:rPr>
              <w:pPrChange w:id="3436" w:author="L1param R1-2308672 postRAN2#123" w:date="2023-09-21T18:03:00Z">
                <w:pPr>
                  <w:pStyle w:val="TAL"/>
                  <w:ind w:left="1418" w:hanging="284"/>
                </w:pPr>
              </w:pPrChange>
            </w:pPr>
            <w:ins w:id="3437" w:author="L1param R1-230671 preRAN2#123" w:date="2023-07-25T13:13:00Z">
              <w:r>
                <w:rPr>
                  <w:lang w:eastAsia="zh-CN"/>
                </w:rPr>
                <w:t>This field indicates</w:t>
              </w:r>
              <w:r w:rsidRPr="00C0503E">
                <w:rPr>
                  <w:lang w:eastAsia="zh-CN"/>
                </w:rPr>
                <w:t xml:space="preserve">, for </w:t>
              </w:r>
            </w:ins>
            <w:ins w:id="3438" w:author="L1param R1-230671 preRAN2#123" w:date="2023-07-25T13:18:00Z">
              <w:r w:rsidR="00CE7B88">
                <w:rPr>
                  <w:lang w:eastAsia="zh-CN"/>
                </w:rPr>
                <w:t>an SRS-ResourceSet</w:t>
              </w:r>
            </w:ins>
            <w:ins w:id="3439"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40" w:author="L1param R1-230671 preRAN2#123" w:date="2023-07-25T13:18:00Z">
              <w:r w:rsidR="00CE7B88">
                <w:rPr>
                  <w:lang w:eastAsia="zh-CN"/>
                </w:rPr>
                <w:t xml:space="preserve"> or </w:t>
              </w:r>
            </w:ins>
            <w:ins w:id="3441" w:author="L1param R1-230671 preRAN2#123" w:date="2023-07-25T13:13:00Z">
              <w:r>
                <w:rPr>
                  <w:lang w:eastAsia="zh-CN"/>
                </w:rPr>
                <w:t>the second</w:t>
              </w:r>
              <w:r w:rsidRPr="00C0503E">
                <w:rPr>
                  <w:lang w:eastAsia="zh-CN"/>
                </w:rPr>
                <w:t xml:space="preserve"> "indicated" </w:t>
              </w:r>
            </w:ins>
            <w:ins w:id="3442" w:author="L1param R1-2308672 postRAN2#123" w:date="2023-09-15T21:23:00Z">
              <w:r w:rsidR="000D3823">
                <w:rPr>
                  <w:lang w:eastAsia="zh-CN"/>
                </w:rPr>
                <w:t>U</w:t>
              </w:r>
            </w:ins>
            <w:ins w:id="3443" w:author="L1param R1-230671 preRAN2#123" w:date="2023-07-25T13:13:00Z">
              <w:r w:rsidRPr="00C0503E">
                <w:rPr>
                  <w:lang w:eastAsia="zh-CN"/>
                </w:rPr>
                <w:t xml:space="preserve">L only TCI or joint TCI as specified in TS 38.214 [19], clause </w:t>
              </w:r>
            </w:ins>
            <w:ins w:id="3444" w:author="L1param R1-2308672 postRAN2#123" w:date="2023-09-15T21:23:00Z">
              <w:r w:rsidR="000D3823">
                <w:rPr>
                  <w:lang w:eastAsia="zh-CN"/>
                </w:rPr>
                <w:t>6.2.1</w:t>
              </w:r>
            </w:ins>
            <w:ins w:id="3445" w:author="L1param R1-230671 preRAN2#123" w:date="2023-07-25T13:13:00Z">
              <w:r w:rsidRPr="00C0503E">
                <w:rPr>
                  <w:lang w:eastAsia="zh-CN"/>
                </w:rPr>
                <w:t>.</w:t>
              </w:r>
              <w:r>
                <w:rPr>
                  <w:lang w:eastAsia="zh-CN"/>
                </w:rPr>
                <w:t xml:space="preserve"> If </w:t>
              </w:r>
            </w:ins>
            <w:ins w:id="3446" w:author="L1param R1-2308672 postRAN2#123" w:date="2023-09-21T18:03:00Z">
              <w:r w:rsidR="00555492">
                <w:rPr>
                  <w:lang w:eastAsia="zh-CN"/>
                </w:rPr>
                <w:t xml:space="preserve">more than one value for </w:t>
              </w:r>
            </w:ins>
            <w:ins w:id="3447"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48" w:author="L1param R1-230671 preRAN2#123" w:date="2023-07-25T13:20:00Z">
              <w:r w:rsidR="00CE7B88">
                <w:rPr>
                  <w:lang w:eastAsia="zh-CN"/>
                </w:rPr>
                <w:t xml:space="preserve">When UE is configured with two SRS resource sets </w:t>
              </w:r>
            </w:ins>
            <w:ins w:id="3449"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50"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51" w:name="OLE_LINK36"/>
            <w:bookmarkStart w:id="3452"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51"/>
            <w:bookmarkEnd w:id="3452"/>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53"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54" w:author="L1param R1-2308672 postRAN2#123" w:date="2023-09-21T19:17:00Z"/>
                <w:i/>
                <w:iCs/>
                <w:lang w:eastAsia="en-GB"/>
              </w:rPr>
            </w:pPr>
            <w:bookmarkStart w:id="3455" w:name="_Hlk146217814"/>
            <w:ins w:id="3456"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57" w:author="L1param R1-2308672 postRAN2#123" w:date="2023-09-21T19:17:00Z"/>
                <w:lang w:eastAsia="en-GB"/>
              </w:rPr>
            </w:pPr>
            <w:ins w:id="3458" w:author="L1param R1-2308672 postRAN2#123" w:date="2023-09-21T19:17:00Z">
              <w:r>
                <w:rPr>
                  <w:lang w:eastAsia="en-GB"/>
                </w:rPr>
                <w:t xml:space="preserve">The field is absent if the field </w:t>
              </w:r>
              <w:r w:rsidRPr="00E04C0E">
                <w:rPr>
                  <w:i/>
                  <w:iCs/>
                  <w:lang w:eastAsia="en-GB"/>
                  <w:rPrChange w:id="3459"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460" w:name="_Toc60777399"/>
      <w:bookmarkStart w:id="3461" w:name="_Toc139045770"/>
      <w:bookmarkEnd w:id="3236"/>
      <w:bookmarkEnd w:id="3455"/>
      <w:r w:rsidRPr="00C0503E">
        <w:rPr>
          <w:rFonts w:eastAsia="MS Mincho"/>
        </w:rPr>
        <w:t>–</w:t>
      </w:r>
      <w:r w:rsidRPr="00C0503E">
        <w:rPr>
          <w:rFonts w:eastAsia="MS Mincho"/>
        </w:rPr>
        <w:tab/>
      </w:r>
      <w:r w:rsidRPr="00C0503E">
        <w:rPr>
          <w:rFonts w:eastAsia="MS Mincho"/>
          <w:i/>
        </w:rPr>
        <w:t>SRS-RSRP-Range</w:t>
      </w:r>
      <w:bookmarkEnd w:id="3460"/>
      <w:bookmarkEnd w:id="3461"/>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462" w:name="_Toc60777400"/>
      <w:bookmarkStart w:id="3463" w:name="_Toc139045771"/>
      <w:r w:rsidRPr="00C0503E">
        <w:t>–</w:t>
      </w:r>
      <w:r w:rsidRPr="00C0503E">
        <w:tab/>
      </w:r>
      <w:r w:rsidRPr="00C0503E">
        <w:rPr>
          <w:i/>
        </w:rPr>
        <w:t>SRS-TPC-CommandConfig</w:t>
      </w:r>
      <w:bookmarkEnd w:id="3462"/>
      <w:bookmarkEnd w:id="3463"/>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464" w:name="_Toc60777401"/>
      <w:bookmarkStart w:id="3465" w:name="_Toc139045772"/>
      <w:r w:rsidRPr="00C0503E">
        <w:t>–</w:t>
      </w:r>
      <w:r w:rsidRPr="00C0503E">
        <w:tab/>
      </w:r>
      <w:r w:rsidRPr="00C0503E">
        <w:rPr>
          <w:i/>
        </w:rPr>
        <w:t>SSB-Index</w:t>
      </w:r>
      <w:bookmarkEnd w:id="3464"/>
      <w:bookmarkEnd w:id="3465"/>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466" w:name="_Toc60777402"/>
      <w:bookmarkStart w:id="3467" w:name="_Toc139045773"/>
      <w:r w:rsidRPr="00C0503E">
        <w:t>–</w:t>
      </w:r>
      <w:r w:rsidRPr="00C0503E">
        <w:tab/>
      </w:r>
      <w:r w:rsidRPr="00C0503E">
        <w:rPr>
          <w:i/>
        </w:rPr>
        <w:t>SSB-MTC</w:t>
      </w:r>
      <w:bookmarkEnd w:id="3466"/>
      <w:bookmarkEnd w:id="3467"/>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468" w:name="_Toc60777403"/>
      <w:bookmarkStart w:id="3469" w:name="_Toc139045774"/>
      <w:r w:rsidRPr="00C0503E">
        <w:t>–</w:t>
      </w:r>
      <w:r w:rsidRPr="00C0503E">
        <w:tab/>
      </w:r>
      <w:r w:rsidRPr="00C0503E">
        <w:rPr>
          <w:i/>
          <w:iCs/>
        </w:rPr>
        <w:t>SSB</w:t>
      </w:r>
      <w:r w:rsidRPr="00C0503E">
        <w:rPr>
          <w:rFonts w:cs="Courier New"/>
          <w:i/>
          <w:iCs/>
        </w:rPr>
        <w:t>-PositionQCL-Relation</w:t>
      </w:r>
      <w:bookmarkEnd w:id="3468"/>
      <w:bookmarkEnd w:id="3469"/>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470" w:name="_Toc60777404"/>
      <w:bookmarkStart w:id="3471" w:name="_Toc139045775"/>
      <w:r w:rsidRPr="00C0503E">
        <w:t>–</w:t>
      </w:r>
      <w:r w:rsidRPr="00C0503E">
        <w:tab/>
      </w:r>
      <w:r w:rsidRPr="00C0503E">
        <w:rPr>
          <w:i/>
        </w:rPr>
        <w:t>SSB-ToMeasure</w:t>
      </w:r>
      <w:bookmarkEnd w:id="3470"/>
      <w:bookmarkEnd w:id="3471"/>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472" w:name="_Toc60777405"/>
      <w:bookmarkStart w:id="3473" w:name="_Toc139045776"/>
      <w:r w:rsidRPr="00C0503E">
        <w:t>–</w:t>
      </w:r>
      <w:r w:rsidRPr="00C0503E">
        <w:tab/>
      </w:r>
      <w:r w:rsidRPr="00C0503E">
        <w:rPr>
          <w:i/>
        </w:rPr>
        <w:t>SS-RSSI-Measurement</w:t>
      </w:r>
      <w:bookmarkEnd w:id="3472"/>
      <w:bookmarkEnd w:id="3473"/>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474" w:name="_Toc60777406"/>
      <w:bookmarkStart w:id="3475" w:name="_Toc139045777"/>
      <w:r w:rsidRPr="00C0503E">
        <w:t>–</w:t>
      </w:r>
      <w:r w:rsidRPr="00C0503E">
        <w:tab/>
      </w:r>
      <w:r w:rsidRPr="00C0503E">
        <w:rPr>
          <w:i/>
        </w:rPr>
        <w:t>SubcarrierSpacing</w:t>
      </w:r>
      <w:bookmarkEnd w:id="3474"/>
      <w:bookmarkEnd w:id="3475"/>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476" w:name="_Toc60777407"/>
      <w:bookmarkStart w:id="3477" w:name="_Toc139045778"/>
      <w:r w:rsidRPr="00C0503E">
        <w:t>–</w:t>
      </w:r>
      <w:r w:rsidRPr="00C0503E">
        <w:tab/>
      </w:r>
      <w:r w:rsidRPr="00C0503E">
        <w:rPr>
          <w:i/>
        </w:rPr>
        <w:t>TAG-Config</w:t>
      </w:r>
      <w:bookmarkEnd w:id="3476"/>
      <w:bookmarkEnd w:id="3477"/>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478" w:name="_Toc139045779"/>
      <w:r w:rsidRPr="00C0503E">
        <w:t>–</w:t>
      </w:r>
      <w:r w:rsidRPr="00C0503E">
        <w:tab/>
      </w:r>
      <w:r w:rsidRPr="00C0503E">
        <w:rPr>
          <w:i/>
        </w:rPr>
        <w:t>TAR-Config</w:t>
      </w:r>
      <w:bookmarkEnd w:id="3478"/>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479" w:name="_Toc139045780"/>
      <w:r w:rsidRPr="00C0503E">
        <w:t>–</w:t>
      </w:r>
      <w:r w:rsidRPr="00C0503E">
        <w:tab/>
      </w:r>
      <w:r w:rsidRPr="00C0503E">
        <w:rPr>
          <w:i/>
        </w:rPr>
        <w:t>TCI-</w:t>
      </w:r>
      <w:r w:rsidR="0005240D" w:rsidRPr="00C0503E">
        <w:rPr>
          <w:i/>
        </w:rPr>
        <w:t>ActivatedConfig</w:t>
      </w:r>
      <w:bookmarkEnd w:id="3479"/>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480" w:name="_Toc60777408"/>
      <w:bookmarkStart w:id="3481" w:name="_Toc139045781"/>
      <w:r w:rsidRPr="00C0503E">
        <w:t>–</w:t>
      </w:r>
      <w:r w:rsidRPr="00C0503E">
        <w:tab/>
      </w:r>
      <w:r w:rsidRPr="00C0503E">
        <w:rPr>
          <w:i/>
        </w:rPr>
        <w:t>TCI-State</w:t>
      </w:r>
      <w:bookmarkEnd w:id="3480"/>
      <w:bookmarkEnd w:id="3481"/>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82"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8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83"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83"/>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484" w:name="_Toc60777409"/>
      <w:bookmarkStart w:id="3485" w:name="_Toc139045782"/>
      <w:r w:rsidRPr="00C0503E">
        <w:t>–</w:t>
      </w:r>
      <w:r w:rsidRPr="00C0503E">
        <w:tab/>
      </w:r>
      <w:r w:rsidRPr="00C0503E">
        <w:rPr>
          <w:i/>
        </w:rPr>
        <w:t>TCI-StateId</w:t>
      </w:r>
      <w:bookmarkEnd w:id="3484"/>
      <w:bookmarkEnd w:id="3485"/>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486" w:name="_Toc139045783"/>
      <w:r w:rsidRPr="00C0503E">
        <w:t>–</w:t>
      </w:r>
      <w:r w:rsidRPr="00C0503E">
        <w:tab/>
      </w:r>
      <w:r w:rsidRPr="00C0503E">
        <w:rPr>
          <w:i/>
        </w:rPr>
        <w:t>TCI-UL-State</w:t>
      </w:r>
      <w:bookmarkEnd w:id="3486"/>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87"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8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488" w:name="_Toc139045784"/>
      <w:r w:rsidRPr="00C0503E">
        <w:t>–</w:t>
      </w:r>
      <w:r w:rsidRPr="00C0503E">
        <w:tab/>
      </w:r>
      <w:r w:rsidRPr="00C0503E">
        <w:rPr>
          <w:i/>
        </w:rPr>
        <w:t>TCI-UL-StateId</w:t>
      </w:r>
      <w:bookmarkEnd w:id="3488"/>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489" w:name="_Toc60777410"/>
      <w:bookmarkStart w:id="3490" w:name="_Toc139045785"/>
      <w:r w:rsidRPr="00C0503E">
        <w:t>–</w:t>
      </w:r>
      <w:r w:rsidRPr="00C0503E">
        <w:tab/>
      </w:r>
      <w:r w:rsidRPr="00C0503E">
        <w:rPr>
          <w:i/>
        </w:rPr>
        <w:t>TDD-UL-DL-ConfigCommon</w:t>
      </w:r>
      <w:bookmarkEnd w:id="3489"/>
      <w:bookmarkEnd w:id="3490"/>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491" w:name="_Toc60777411"/>
      <w:bookmarkStart w:id="3492" w:name="_Toc139045786"/>
      <w:r w:rsidRPr="00C0503E">
        <w:t>–</w:t>
      </w:r>
      <w:r w:rsidRPr="00C0503E">
        <w:tab/>
      </w:r>
      <w:r w:rsidRPr="00C0503E">
        <w:rPr>
          <w:i/>
        </w:rPr>
        <w:t>TDD-UL-DL-ConfigDedicated</w:t>
      </w:r>
      <w:bookmarkEnd w:id="3491"/>
      <w:bookmarkEnd w:id="3492"/>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493" w:name="_Toc60777412"/>
      <w:bookmarkStart w:id="3494" w:name="_Toc139045787"/>
      <w:r w:rsidRPr="00C0503E">
        <w:t>–</w:t>
      </w:r>
      <w:r w:rsidRPr="00C0503E">
        <w:tab/>
      </w:r>
      <w:r w:rsidRPr="00C0503E">
        <w:rPr>
          <w:i/>
          <w:noProof/>
        </w:rPr>
        <w:t>TrackingAreaCode</w:t>
      </w:r>
      <w:bookmarkEnd w:id="3493"/>
      <w:bookmarkEnd w:id="3494"/>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495" w:name="_Toc60777413"/>
      <w:bookmarkStart w:id="3496" w:name="_Toc139045788"/>
      <w:r w:rsidRPr="00C0503E">
        <w:rPr>
          <w:rFonts w:eastAsia="MS Mincho"/>
        </w:rPr>
        <w:t>–</w:t>
      </w:r>
      <w:r w:rsidRPr="00C0503E">
        <w:rPr>
          <w:rFonts w:eastAsia="MS Mincho"/>
        </w:rPr>
        <w:tab/>
      </w:r>
      <w:r w:rsidRPr="00C0503E">
        <w:rPr>
          <w:rFonts w:eastAsia="MS Mincho"/>
          <w:i/>
        </w:rPr>
        <w:t>T-Reselection</w:t>
      </w:r>
      <w:bookmarkEnd w:id="3495"/>
      <w:bookmarkEnd w:id="3496"/>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497" w:name="_Toc139045789"/>
      <w:r w:rsidRPr="00C0503E">
        <w:t>–</w:t>
      </w:r>
      <w:r w:rsidRPr="00C0503E">
        <w:tab/>
      </w:r>
      <w:r w:rsidRPr="00C0503E">
        <w:rPr>
          <w:i/>
        </w:rPr>
        <w:t>TimeAlignmentTimer</w:t>
      </w:r>
      <w:bookmarkEnd w:id="3497"/>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498" w:name="_Toc60777414"/>
      <w:bookmarkStart w:id="3499" w:name="_Toc139045790"/>
      <w:r w:rsidRPr="00C0503E">
        <w:rPr>
          <w:rFonts w:eastAsia="MS Mincho"/>
        </w:rPr>
        <w:t>–</w:t>
      </w:r>
      <w:r w:rsidRPr="00C0503E">
        <w:rPr>
          <w:rFonts w:eastAsia="MS Mincho"/>
        </w:rPr>
        <w:tab/>
      </w:r>
      <w:r w:rsidRPr="00C0503E">
        <w:rPr>
          <w:rFonts w:eastAsia="MS Mincho"/>
          <w:i/>
        </w:rPr>
        <w:t>TimeToTrigger</w:t>
      </w:r>
      <w:bookmarkEnd w:id="3498"/>
      <w:bookmarkEnd w:id="3499"/>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500" w:name="_Toc60777415"/>
      <w:bookmarkStart w:id="3501" w:name="_Toc139045791"/>
      <w:r w:rsidRPr="00C0503E">
        <w:rPr>
          <w:i/>
        </w:rPr>
        <w:t>–</w:t>
      </w:r>
      <w:r w:rsidRPr="00C0503E">
        <w:rPr>
          <w:i/>
        </w:rPr>
        <w:tab/>
        <w:t>UAC-BarringInfoSetIndex</w:t>
      </w:r>
      <w:bookmarkEnd w:id="3500"/>
      <w:bookmarkEnd w:id="3501"/>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502" w:name="_Toc60777416"/>
      <w:bookmarkStart w:id="3503" w:name="_Toc139045792"/>
      <w:r w:rsidRPr="00C0503E">
        <w:rPr>
          <w:i/>
        </w:rPr>
        <w:t>–</w:t>
      </w:r>
      <w:r w:rsidRPr="00C0503E">
        <w:rPr>
          <w:i/>
        </w:rPr>
        <w:tab/>
        <w:t>UAC-BarringInfoSetList</w:t>
      </w:r>
      <w:bookmarkEnd w:id="3502"/>
      <w:bookmarkEnd w:id="3503"/>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504" w:name="_Toc60777417"/>
      <w:bookmarkStart w:id="3505" w:name="_Toc139045793"/>
      <w:r w:rsidRPr="00C0503E">
        <w:rPr>
          <w:i/>
        </w:rPr>
        <w:t>–</w:t>
      </w:r>
      <w:r w:rsidRPr="00C0503E">
        <w:rPr>
          <w:i/>
        </w:rPr>
        <w:tab/>
        <w:t>UAC-BarringPerCatList</w:t>
      </w:r>
      <w:bookmarkEnd w:id="3504"/>
      <w:bookmarkEnd w:id="3505"/>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506" w:name="_Toc60777418"/>
      <w:bookmarkStart w:id="3507" w:name="_Toc139045794"/>
      <w:r w:rsidRPr="00C0503E">
        <w:rPr>
          <w:i/>
        </w:rPr>
        <w:t>–</w:t>
      </w:r>
      <w:r w:rsidRPr="00C0503E">
        <w:rPr>
          <w:i/>
        </w:rPr>
        <w:tab/>
        <w:t>UAC-BarringPerPLMN-List</w:t>
      </w:r>
      <w:bookmarkEnd w:id="3506"/>
      <w:bookmarkEnd w:id="3507"/>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508" w:name="_Toc60777419"/>
      <w:bookmarkStart w:id="3509" w:name="_Toc139045795"/>
      <w:r w:rsidRPr="00C0503E">
        <w:rPr>
          <w:rFonts w:eastAsia="SimSun"/>
        </w:rPr>
        <w:t>–</w:t>
      </w:r>
      <w:r w:rsidRPr="00C0503E">
        <w:rPr>
          <w:rFonts w:eastAsia="SimSun"/>
        </w:rPr>
        <w:tab/>
      </w:r>
      <w:r w:rsidRPr="00C0503E">
        <w:rPr>
          <w:rFonts w:eastAsia="SimSun"/>
          <w:i/>
        </w:rPr>
        <w:t>UE-TimersAndConstants</w:t>
      </w:r>
      <w:bookmarkEnd w:id="3508"/>
      <w:bookmarkEnd w:id="3509"/>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510" w:name="_Toc139045796"/>
      <w:r w:rsidRPr="00C0503E">
        <w:rPr>
          <w:rFonts w:eastAsia="SimSun"/>
        </w:rPr>
        <w:t>–</w:t>
      </w:r>
      <w:r w:rsidRPr="00C0503E">
        <w:rPr>
          <w:rFonts w:eastAsia="SimSun"/>
        </w:rPr>
        <w:tab/>
      </w:r>
      <w:r w:rsidRPr="00C0503E">
        <w:rPr>
          <w:rFonts w:eastAsia="SimSun"/>
          <w:i/>
        </w:rPr>
        <w:t>UE-TimersAndConstantsRemoteUE</w:t>
      </w:r>
      <w:bookmarkEnd w:id="3510"/>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511" w:name="_Toc60777420"/>
      <w:bookmarkStart w:id="3512" w:name="_Toc139045797"/>
      <w:r w:rsidRPr="00C0503E">
        <w:t>–</w:t>
      </w:r>
      <w:r w:rsidRPr="00C0503E">
        <w:tab/>
      </w:r>
      <w:r w:rsidRPr="00C0503E">
        <w:rPr>
          <w:i/>
        </w:rPr>
        <w:t>UL-DelayValueConfig</w:t>
      </w:r>
      <w:bookmarkEnd w:id="3511"/>
      <w:bookmarkEnd w:id="3512"/>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513" w:name="_Toc139045798"/>
      <w:r w:rsidRPr="00C0503E">
        <w:t>–</w:t>
      </w:r>
      <w:r w:rsidRPr="00C0503E">
        <w:tab/>
      </w:r>
      <w:r w:rsidRPr="00C0503E">
        <w:rPr>
          <w:i/>
        </w:rPr>
        <w:t>UL-ExcessDelayConfig</w:t>
      </w:r>
      <w:bookmarkEnd w:id="3513"/>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514" w:name="_Toc139045799"/>
      <w:r w:rsidRPr="00C0503E">
        <w:t>–</w:t>
      </w:r>
      <w:r w:rsidRPr="00C0503E">
        <w:tab/>
      </w:r>
      <w:r w:rsidRPr="00C0503E">
        <w:rPr>
          <w:i/>
          <w:iCs/>
        </w:rPr>
        <w:t>UL-GapFR2-Config</w:t>
      </w:r>
      <w:bookmarkEnd w:id="3514"/>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515" w:name="_Toc60777421"/>
      <w:bookmarkStart w:id="3516" w:name="_Toc139045800"/>
      <w:r w:rsidRPr="00C0503E">
        <w:t>–</w:t>
      </w:r>
      <w:r w:rsidRPr="00C0503E">
        <w:tab/>
      </w:r>
      <w:r w:rsidRPr="00C0503E">
        <w:rPr>
          <w:i/>
          <w:iCs/>
          <w:lang w:eastAsia="x-none"/>
        </w:rPr>
        <w:t>UplinkCancellation</w:t>
      </w:r>
      <w:bookmarkEnd w:id="3515"/>
      <w:bookmarkEnd w:id="3516"/>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517" w:name="_Toc60777422"/>
      <w:bookmarkStart w:id="3518" w:name="_Toc139045801"/>
      <w:r w:rsidRPr="00C0503E">
        <w:rPr>
          <w:i/>
        </w:rPr>
        <w:t>–</w:t>
      </w:r>
      <w:r w:rsidRPr="00C0503E">
        <w:rPr>
          <w:i/>
        </w:rPr>
        <w:tab/>
        <w:t>UplinkConfigCommon</w:t>
      </w:r>
      <w:bookmarkEnd w:id="3517"/>
      <w:bookmarkEnd w:id="3518"/>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519" w:name="_Toc60777423"/>
      <w:bookmarkStart w:id="3520" w:name="_Toc139045802"/>
      <w:r w:rsidRPr="00C0503E">
        <w:t>–</w:t>
      </w:r>
      <w:r w:rsidRPr="00C0503E">
        <w:tab/>
      </w:r>
      <w:r w:rsidRPr="00C0503E">
        <w:rPr>
          <w:i/>
        </w:rPr>
        <w:t>UplinkConfigCommonSIB</w:t>
      </w:r>
      <w:bookmarkEnd w:id="3519"/>
      <w:bookmarkEnd w:id="3520"/>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521" w:name="_Toc139045803"/>
      <w:r w:rsidRPr="00C0503E">
        <w:t>–</w:t>
      </w:r>
      <w:r w:rsidRPr="00C0503E">
        <w:tab/>
      </w:r>
      <w:r w:rsidRPr="00C0503E">
        <w:rPr>
          <w:i/>
        </w:rPr>
        <w:t>Uplink-PowerControl</w:t>
      </w:r>
      <w:bookmarkEnd w:id="3521"/>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522" w:name="_Toc139045804"/>
      <w:r w:rsidRPr="00C0503E">
        <w:rPr>
          <w:rFonts w:eastAsia="SimSun"/>
        </w:rPr>
        <w:t>–</w:t>
      </w:r>
      <w:r w:rsidRPr="00C0503E">
        <w:rPr>
          <w:rFonts w:eastAsia="SimSun"/>
        </w:rPr>
        <w:tab/>
      </w:r>
      <w:r w:rsidRPr="00C0503E">
        <w:rPr>
          <w:rFonts w:eastAsia="SimSun"/>
          <w:i/>
          <w:iCs/>
        </w:rPr>
        <w:t>Uu-RelayRLC-ChannelConfig</w:t>
      </w:r>
      <w:bookmarkEnd w:id="3522"/>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523" w:name="_Toc139045805"/>
      <w:r w:rsidRPr="00C0503E">
        <w:rPr>
          <w:rFonts w:eastAsia="SimSun"/>
        </w:rPr>
        <w:t>–</w:t>
      </w:r>
      <w:r w:rsidRPr="00C0503E">
        <w:rPr>
          <w:rFonts w:eastAsia="SimSun"/>
        </w:rPr>
        <w:tab/>
      </w:r>
      <w:r w:rsidRPr="00C0503E">
        <w:rPr>
          <w:rFonts w:eastAsia="SimSun"/>
          <w:i/>
          <w:iCs/>
        </w:rPr>
        <w:t>Uu-RelayRLC-ChannelID</w:t>
      </w:r>
      <w:bookmarkEnd w:id="3523"/>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524" w:name="_Toc60777424"/>
      <w:bookmarkStart w:id="3525" w:name="_Toc139045806"/>
      <w:r w:rsidRPr="00C0503E">
        <w:rPr>
          <w:rFonts w:eastAsia="SimSun"/>
        </w:rPr>
        <w:t>–</w:t>
      </w:r>
      <w:r w:rsidRPr="00C0503E">
        <w:rPr>
          <w:rFonts w:eastAsia="SimSun"/>
        </w:rPr>
        <w:tab/>
      </w:r>
      <w:r w:rsidRPr="00C0503E">
        <w:rPr>
          <w:rFonts w:eastAsia="SimSun"/>
          <w:i/>
        </w:rPr>
        <w:t>UplinkTxDirectCurrentList</w:t>
      </w:r>
      <w:bookmarkEnd w:id="3524"/>
      <w:bookmarkEnd w:id="3525"/>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526" w:name="_Toc139045807"/>
      <w:r w:rsidRPr="00C0503E">
        <w:rPr>
          <w:rFonts w:eastAsia="SimSun"/>
          <w:i/>
          <w:iCs/>
        </w:rPr>
        <w:t>–</w:t>
      </w:r>
      <w:r w:rsidRPr="00C0503E">
        <w:rPr>
          <w:rFonts w:eastAsia="SimSun"/>
          <w:i/>
          <w:iCs/>
        </w:rPr>
        <w:tab/>
        <w:t>UplinkTxDirectCurrentMoreCarrierList</w:t>
      </w:r>
      <w:bookmarkEnd w:id="3526"/>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527" w:name="_Toc139045808"/>
      <w:r w:rsidRPr="00C0503E">
        <w:rPr>
          <w:rFonts w:eastAsia="SimSun"/>
        </w:rPr>
        <w:t>–</w:t>
      </w:r>
      <w:r w:rsidRPr="00C0503E">
        <w:rPr>
          <w:rFonts w:eastAsia="SimSun"/>
        </w:rPr>
        <w:tab/>
      </w:r>
      <w:r w:rsidRPr="00C0503E">
        <w:rPr>
          <w:rFonts w:eastAsia="SimSun"/>
          <w:i/>
        </w:rPr>
        <w:t>UplinkTxDirectCurrentTwoCarrierList</w:t>
      </w:r>
      <w:bookmarkEnd w:id="3527"/>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528" w:name="_Toc60777425"/>
      <w:bookmarkStart w:id="3529" w:name="_Toc139045809"/>
      <w:r w:rsidRPr="00C0503E">
        <w:t>–</w:t>
      </w:r>
      <w:r w:rsidRPr="00C0503E">
        <w:tab/>
      </w:r>
      <w:r w:rsidRPr="00C0503E">
        <w:rPr>
          <w:i/>
        </w:rPr>
        <w:t>ZP-CSI-RS-Resource</w:t>
      </w:r>
      <w:bookmarkEnd w:id="3528"/>
      <w:bookmarkEnd w:id="3529"/>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530" w:name="_Toc60777426"/>
      <w:bookmarkStart w:id="3531" w:name="_Toc139045810"/>
      <w:r w:rsidRPr="00C0503E">
        <w:t>–</w:t>
      </w:r>
      <w:r w:rsidRPr="00C0503E">
        <w:tab/>
      </w:r>
      <w:r w:rsidRPr="00C0503E">
        <w:rPr>
          <w:i/>
        </w:rPr>
        <w:t>ZP-CSI-RS-ResourceSet</w:t>
      </w:r>
      <w:bookmarkEnd w:id="3530"/>
      <w:bookmarkEnd w:id="3531"/>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532" w:name="_Toc60777427"/>
      <w:bookmarkStart w:id="3533" w:name="_Toc139045811"/>
      <w:r w:rsidRPr="00C0503E">
        <w:t>–</w:t>
      </w:r>
      <w:r w:rsidRPr="00C0503E">
        <w:tab/>
      </w:r>
      <w:r w:rsidRPr="00C0503E">
        <w:rPr>
          <w:i/>
        </w:rPr>
        <w:t>ZP-CSI-RS-ResourceSetId</w:t>
      </w:r>
      <w:bookmarkEnd w:id="3532"/>
      <w:bookmarkEnd w:id="3533"/>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534" w:name="_Toc60777428"/>
      <w:bookmarkStart w:id="3535" w:name="_Toc139045812"/>
      <w:r w:rsidRPr="00C0503E">
        <w:t>6.3.3</w:t>
      </w:r>
      <w:r w:rsidRPr="00C0503E">
        <w:tab/>
        <w:t>UE capability information elements</w:t>
      </w:r>
      <w:bookmarkEnd w:id="3534"/>
      <w:bookmarkEnd w:id="3535"/>
    </w:p>
    <w:p w14:paraId="1A8EEC31" w14:textId="77777777" w:rsidR="00394471" w:rsidRPr="00C0503E" w:rsidRDefault="00394471" w:rsidP="00394471">
      <w:pPr>
        <w:pStyle w:val="Heading4"/>
      </w:pPr>
      <w:bookmarkStart w:id="3536" w:name="_Toc60777429"/>
      <w:bookmarkStart w:id="3537" w:name="_Toc139045813"/>
      <w:r w:rsidRPr="00C0503E">
        <w:t>–</w:t>
      </w:r>
      <w:r w:rsidRPr="00C0503E">
        <w:tab/>
      </w:r>
      <w:r w:rsidRPr="00C0503E">
        <w:rPr>
          <w:i/>
        </w:rPr>
        <w:t>AccessStratumRelease</w:t>
      </w:r>
      <w:bookmarkEnd w:id="3536"/>
      <w:bookmarkEnd w:id="3537"/>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538" w:name="_Toc139045814"/>
      <w:bookmarkStart w:id="3539" w:name="_Toc60777430"/>
      <w:r w:rsidRPr="00C0503E">
        <w:t>–</w:t>
      </w:r>
      <w:r w:rsidRPr="00C0503E">
        <w:tab/>
      </w:r>
      <w:r w:rsidRPr="00C0503E">
        <w:rPr>
          <w:i/>
          <w:iCs/>
        </w:rPr>
        <w:t>AppLayerMeasParameters</w:t>
      </w:r>
      <w:bookmarkEnd w:id="3538"/>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540" w:name="_Toc139045815"/>
      <w:r w:rsidRPr="00C0503E">
        <w:t>–</w:t>
      </w:r>
      <w:r w:rsidRPr="00C0503E">
        <w:tab/>
      </w:r>
      <w:r w:rsidRPr="00C0503E">
        <w:rPr>
          <w:i/>
          <w:noProof/>
        </w:rPr>
        <w:t>BandCombinationList</w:t>
      </w:r>
      <w:bookmarkEnd w:id="3539"/>
      <w:bookmarkEnd w:id="3540"/>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541" w:name="_Toc60777431"/>
      <w:bookmarkStart w:id="3542" w:name="_Toc139045816"/>
      <w:r w:rsidRPr="00C0503E">
        <w:t>–</w:t>
      </w:r>
      <w:r w:rsidRPr="00C0503E">
        <w:tab/>
      </w:r>
      <w:r w:rsidRPr="00C0503E">
        <w:rPr>
          <w:i/>
          <w:iCs/>
        </w:rPr>
        <w:t>BandCombinationListSidelink</w:t>
      </w:r>
      <w:r w:rsidR="00D027C1" w:rsidRPr="00C0503E">
        <w:rPr>
          <w:i/>
          <w:iCs/>
        </w:rPr>
        <w:t>EUTRA-NR</w:t>
      </w:r>
      <w:bookmarkEnd w:id="3541"/>
      <w:bookmarkEnd w:id="354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543" w:name="_Toc139045817"/>
      <w:r w:rsidRPr="00C0503E">
        <w:t>–</w:t>
      </w:r>
      <w:r w:rsidRPr="00C0503E">
        <w:tab/>
      </w:r>
      <w:r w:rsidRPr="00C0503E">
        <w:rPr>
          <w:i/>
          <w:iCs/>
        </w:rPr>
        <w:t>BandCombinationListSL-Discovery</w:t>
      </w:r>
      <w:bookmarkEnd w:id="354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544" w:name="_Toc60777432"/>
      <w:bookmarkStart w:id="3545" w:name="_Toc139045818"/>
      <w:r w:rsidRPr="00C0503E">
        <w:t>–</w:t>
      </w:r>
      <w:r w:rsidRPr="00C0503E">
        <w:tab/>
      </w:r>
      <w:r w:rsidRPr="00C0503E">
        <w:rPr>
          <w:i/>
          <w:noProof/>
        </w:rPr>
        <w:t>CA-BandwidthClassEUTRA</w:t>
      </w:r>
      <w:bookmarkEnd w:id="3544"/>
      <w:bookmarkEnd w:id="354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546" w:name="_Toc60777433"/>
      <w:bookmarkStart w:id="3547" w:name="_Toc139045819"/>
      <w:r w:rsidRPr="00C0503E">
        <w:t>–</w:t>
      </w:r>
      <w:r w:rsidRPr="00C0503E">
        <w:tab/>
      </w:r>
      <w:r w:rsidRPr="00C0503E">
        <w:rPr>
          <w:i/>
          <w:noProof/>
        </w:rPr>
        <w:t>CA-BandwidthClassNR</w:t>
      </w:r>
      <w:bookmarkEnd w:id="3546"/>
      <w:bookmarkEnd w:id="354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548" w:name="_Toc60777434"/>
      <w:bookmarkStart w:id="3549" w:name="_Toc139045820"/>
      <w:r w:rsidRPr="00C0503E">
        <w:t>–</w:t>
      </w:r>
      <w:r w:rsidRPr="00C0503E">
        <w:tab/>
      </w:r>
      <w:r w:rsidRPr="00C0503E">
        <w:rPr>
          <w:i/>
          <w:noProof/>
        </w:rPr>
        <w:t>CA-ParametersEUTRA</w:t>
      </w:r>
      <w:bookmarkEnd w:id="3548"/>
      <w:bookmarkEnd w:id="354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550" w:name="_Toc60777435"/>
      <w:bookmarkStart w:id="3551" w:name="_Toc139045821"/>
      <w:r w:rsidRPr="00C0503E">
        <w:t>–</w:t>
      </w:r>
      <w:r w:rsidRPr="00C0503E">
        <w:tab/>
      </w:r>
      <w:r w:rsidRPr="00C0503E">
        <w:rPr>
          <w:i/>
        </w:rPr>
        <w:t>CA-ParametersNR</w:t>
      </w:r>
      <w:bookmarkEnd w:id="3550"/>
      <w:bookmarkEnd w:id="355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552" w:name="_Toc60777436"/>
      <w:bookmarkStart w:id="3553" w:name="_Toc139045822"/>
      <w:r w:rsidRPr="00C0503E">
        <w:t>–</w:t>
      </w:r>
      <w:r w:rsidRPr="00C0503E">
        <w:tab/>
      </w:r>
      <w:r w:rsidRPr="00C0503E">
        <w:rPr>
          <w:i/>
          <w:iCs/>
        </w:rPr>
        <w:t>CA-ParametersNRDC</w:t>
      </w:r>
      <w:bookmarkEnd w:id="3552"/>
      <w:bookmarkEnd w:id="3553"/>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554" w:name="_Toc60777437"/>
      <w:bookmarkStart w:id="3555" w:name="_Toc139045823"/>
      <w:r w:rsidRPr="00C0503E">
        <w:rPr>
          <w:rFonts w:eastAsia="SimSun"/>
        </w:rPr>
        <w:t>–</w:t>
      </w:r>
      <w:r w:rsidRPr="00C0503E">
        <w:rPr>
          <w:rFonts w:eastAsia="SimSun"/>
        </w:rPr>
        <w:tab/>
      </w:r>
      <w:r w:rsidRPr="00C0503E">
        <w:rPr>
          <w:rFonts w:eastAsia="SimSun"/>
          <w:i/>
          <w:lang w:eastAsia="en-GB"/>
        </w:rPr>
        <w:t>CarrierAggregationVariant</w:t>
      </w:r>
      <w:bookmarkEnd w:id="3554"/>
      <w:bookmarkEnd w:id="3555"/>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556" w:name="_Toc60777438"/>
      <w:bookmarkStart w:id="3557" w:name="_Toc139045824"/>
      <w:r w:rsidRPr="00C0503E">
        <w:t>–</w:t>
      </w:r>
      <w:r w:rsidRPr="00C0503E">
        <w:tab/>
      </w:r>
      <w:r w:rsidRPr="00C0503E">
        <w:rPr>
          <w:i/>
        </w:rPr>
        <w:t>CodebookParameters</w:t>
      </w:r>
      <w:bookmarkEnd w:id="3556"/>
      <w:bookmarkEnd w:id="3557"/>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558" w:name="_Toc60777439"/>
      <w:bookmarkStart w:id="3559" w:name="_Toc139045825"/>
      <w:r w:rsidRPr="00C0503E">
        <w:t>–</w:t>
      </w:r>
      <w:r w:rsidRPr="00C0503E">
        <w:tab/>
      </w:r>
      <w:r w:rsidRPr="00C0503E">
        <w:rPr>
          <w:i/>
        </w:rPr>
        <w:t>FeatureSetCombination</w:t>
      </w:r>
      <w:bookmarkEnd w:id="3558"/>
      <w:bookmarkEnd w:id="3559"/>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560" w:name="_Toc60777440"/>
      <w:bookmarkStart w:id="3561" w:name="_Toc139045826"/>
      <w:r w:rsidRPr="00C0503E">
        <w:t>–</w:t>
      </w:r>
      <w:r w:rsidRPr="00C0503E">
        <w:tab/>
      </w:r>
      <w:r w:rsidRPr="00C0503E">
        <w:rPr>
          <w:i/>
        </w:rPr>
        <w:t>FeatureSetCombinationId</w:t>
      </w:r>
      <w:bookmarkEnd w:id="3560"/>
      <w:bookmarkEnd w:id="3561"/>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562" w:name="_Toc60777441"/>
      <w:bookmarkStart w:id="3563" w:name="_Toc139045827"/>
      <w:r w:rsidRPr="00C0503E">
        <w:t>–</w:t>
      </w:r>
      <w:r w:rsidRPr="00C0503E">
        <w:tab/>
      </w:r>
      <w:r w:rsidRPr="00C0503E">
        <w:rPr>
          <w:i/>
        </w:rPr>
        <w:t>FeatureSetDownlink</w:t>
      </w:r>
      <w:bookmarkEnd w:id="3562"/>
      <w:bookmarkEnd w:id="3563"/>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564" w:name="_Toc60777442"/>
      <w:bookmarkStart w:id="3565" w:name="_Toc139045828"/>
      <w:r w:rsidRPr="00C0503E">
        <w:t>–</w:t>
      </w:r>
      <w:r w:rsidRPr="00C0503E">
        <w:tab/>
      </w:r>
      <w:r w:rsidRPr="00C0503E">
        <w:rPr>
          <w:i/>
        </w:rPr>
        <w:t>FeatureSetDownlinkId</w:t>
      </w:r>
      <w:bookmarkEnd w:id="3564"/>
      <w:bookmarkEnd w:id="3565"/>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566" w:name="_Toc60777443"/>
      <w:bookmarkStart w:id="3567" w:name="_Toc139045829"/>
      <w:r w:rsidRPr="00C0503E">
        <w:t>–</w:t>
      </w:r>
      <w:r w:rsidRPr="00C0503E">
        <w:tab/>
      </w:r>
      <w:r w:rsidRPr="00C0503E">
        <w:rPr>
          <w:i/>
          <w:noProof/>
        </w:rPr>
        <w:t>FeatureSetDownlinkPerCC</w:t>
      </w:r>
      <w:bookmarkEnd w:id="3566"/>
      <w:bookmarkEnd w:id="3567"/>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568" w:name="_Toc60777444"/>
      <w:bookmarkStart w:id="3569" w:name="_Toc139045830"/>
      <w:r w:rsidRPr="00C0503E">
        <w:t>–</w:t>
      </w:r>
      <w:r w:rsidRPr="00C0503E">
        <w:tab/>
      </w:r>
      <w:r w:rsidRPr="00C0503E">
        <w:rPr>
          <w:i/>
        </w:rPr>
        <w:t>FeatureSetDownlinkPerCC-Id</w:t>
      </w:r>
      <w:bookmarkEnd w:id="3568"/>
      <w:bookmarkEnd w:id="3569"/>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570" w:name="_Toc60777445"/>
      <w:bookmarkStart w:id="3571" w:name="_Toc139045831"/>
      <w:r w:rsidRPr="00C0503E">
        <w:t>–</w:t>
      </w:r>
      <w:r w:rsidRPr="00C0503E">
        <w:tab/>
      </w:r>
      <w:r w:rsidRPr="00C0503E">
        <w:rPr>
          <w:i/>
        </w:rPr>
        <w:t>FeatureSetEUTRA-DownlinkId</w:t>
      </w:r>
      <w:bookmarkEnd w:id="3570"/>
      <w:bookmarkEnd w:id="3571"/>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572" w:name="_Toc60777446"/>
      <w:bookmarkStart w:id="3573" w:name="_Toc139045832"/>
      <w:r w:rsidRPr="00C0503E">
        <w:rPr>
          <w:rFonts w:eastAsia="Malgun Gothic"/>
        </w:rPr>
        <w:t>–</w:t>
      </w:r>
      <w:r w:rsidRPr="00C0503E">
        <w:rPr>
          <w:rFonts w:eastAsia="Malgun Gothic"/>
        </w:rPr>
        <w:tab/>
      </w:r>
      <w:r w:rsidRPr="00C0503E">
        <w:rPr>
          <w:rFonts w:eastAsia="Malgun Gothic"/>
          <w:i/>
        </w:rPr>
        <w:t>FeatureSetEUTRA-UplinkId</w:t>
      </w:r>
      <w:bookmarkEnd w:id="3572"/>
      <w:bookmarkEnd w:id="3573"/>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574" w:name="_Toc60777447"/>
      <w:bookmarkStart w:id="3575" w:name="_Toc139045833"/>
      <w:r w:rsidRPr="00C0503E">
        <w:t>–</w:t>
      </w:r>
      <w:r w:rsidRPr="00C0503E">
        <w:tab/>
      </w:r>
      <w:r w:rsidRPr="00C0503E">
        <w:rPr>
          <w:i/>
        </w:rPr>
        <w:t>FeatureSets</w:t>
      </w:r>
      <w:bookmarkEnd w:id="3574"/>
      <w:bookmarkEnd w:id="3575"/>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576" w:name="_Toc60777448"/>
      <w:bookmarkStart w:id="3577" w:name="_Toc139045834"/>
      <w:r w:rsidRPr="00C0503E">
        <w:t>–</w:t>
      </w:r>
      <w:r w:rsidRPr="00C0503E">
        <w:tab/>
      </w:r>
      <w:r w:rsidRPr="00C0503E">
        <w:rPr>
          <w:i/>
        </w:rPr>
        <w:t>FeatureSetUplink</w:t>
      </w:r>
      <w:bookmarkEnd w:id="3576"/>
      <w:bookmarkEnd w:id="3577"/>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578" w:name="_Toc60777449"/>
      <w:bookmarkStart w:id="3579" w:name="_Toc139045835"/>
      <w:r w:rsidRPr="00C0503E">
        <w:rPr>
          <w:rFonts w:eastAsia="Malgun Gothic"/>
        </w:rPr>
        <w:t>–</w:t>
      </w:r>
      <w:r w:rsidRPr="00C0503E">
        <w:rPr>
          <w:rFonts w:eastAsia="Malgun Gothic"/>
        </w:rPr>
        <w:tab/>
      </w:r>
      <w:r w:rsidRPr="00C0503E">
        <w:rPr>
          <w:rFonts w:eastAsia="Malgun Gothic"/>
          <w:i/>
        </w:rPr>
        <w:t>FeatureSetUplinkId</w:t>
      </w:r>
      <w:bookmarkEnd w:id="3578"/>
      <w:bookmarkEnd w:id="3579"/>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580" w:name="_Toc60777450"/>
      <w:bookmarkStart w:id="3581" w:name="_Toc139045836"/>
      <w:r w:rsidRPr="00C0503E">
        <w:t>–</w:t>
      </w:r>
      <w:r w:rsidRPr="00C0503E">
        <w:tab/>
      </w:r>
      <w:r w:rsidRPr="00C0503E">
        <w:rPr>
          <w:i/>
          <w:noProof/>
        </w:rPr>
        <w:t>FeatureSetUplinkPerCC</w:t>
      </w:r>
      <w:bookmarkEnd w:id="3580"/>
      <w:bookmarkEnd w:id="3581"/>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582" w:name="_Toc60777451"/>
      <w:bookmarkStart w:id="3583" w:name="_Toc139045837"/>
      <w:r w:rsidRPr="00C0503E">
        <w:t>–</w:t>
      </w:r>
      <w:r w:rsidRPr="00C0503E">
        <w:tab/>
      </w:r>
      <w:r w:rsidRPr="00C0503E">
        <w:rPr>
          <w:i/>
        </w:rPr>
        <w:t>FeatureSetUplinkPerCC-Id</w:t>
      </w:r>
      <w:bookmarkEnd w:id="3582"/>
      <w:bookmarkEnd w:id="3583"/>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584" w:name="_Toc60777452"/>
      <w:bookmarkStart w:id="3585" w:name="_Toc139045838"/>
      <w:r w:rsidRPr="00C0503E">
        <w:t>–</w:t>
      </w:r>
      <w:r w:rsidRPr="00C0503E">
        <w:tab/>
      </w:r>
      <w:r w:rsidRPr="00C0503E">
        <w:rPr>
          <w:i/>
          <w:noProof/>
        </w:rPr>
        <w:t>FreqBandIndicatorEUTRA</w:t>
      </w:r>
      <w:bookmarkEnd w:id="3584"/>
      <w:bookmarkEnd w:id="3585"/>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586" w:name="_Toc60777453"/>
      <w:bookmarkStart w:id="3587" w:name="_Toc139045839"/>
      <w:r w:rsidRPr="00C0503E">
        <w:t>–</w:t>
      </w:r>
      <w:r w:rsidRPr="00C0503E">
        <w:tab/>
      </w:r>
      <w:r w:rsidRPr="00C0503E">
        <w:rPr>
          <w:i/>
          <w:noProof/>
        </w:rPr>
        <w:t>FreqBandList</w:t>
      </w:r>
      <w:bookmarkEnd w:id="3586"/>
      <w:bookmarkEnd w:id="3587"/>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588" w:name="_Toc60777454"/>
      <w:bookmarkStart w:id="3589" w:name="_Toc139045840"/>
      <w:r w:rsidRPr="00C0503E">
        <w:t>–</w:t>
      </w:r>
      <w:r w:rsidRPr="00C0503E">
        <w:tab/>
      </w:r>
      <w:r w:rsidRPr="00C0503E">
        <w:rPr>
          <w:i/>
          <w:noProof/>
        </w:rPr>
        <w:t>FreqSeparationClass</w:t>
      </w:r>
      <w:bookmarkEnd w:id="3588"/>
      <w:bookmarkEnd w:id="3589"/>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590" w:name="_Toc60777455"/>
      <w:bookmarkStart w:id="3591" w:name="_Toc139045841"/>
      <w:r w:rsidRPr="00C0503E">
        <w:rPr>
          <w:i/>
          <w:iCs/>
        </w:rPr>
        <w:t>–</w:t>
      </w:r>
      <w:r w:rsidRPr="00C0503E">
        <w:rPr>
          <w:i/>
          <w:iCs/>
        </w:rPr>
        <w:tab/>
      </w:r>
      <w:r w:rsidRPr="00C0503E">
        <w:rPr>
          <w:i/>
          <w:iCs/>
          <w:noProof/>
        </w:rPr>
        <w:t>FreqSeparationClassDL-Only</w:t>
      </w:r>
      <w:bookmarkEnd w:id="3590"/>
      <w:bookmarkEnd w:id="3591"/>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592" w:name="_Toc139045842"/>
      <w:r w:rsidRPr="00C0503E">
        <w:t>–</w:t>
      </w:r>
      <w:r w:rsidRPr="00C0503E">
        <w:tab/>
      </w:r>
      <w:r w:rsidRPr="00C0503E">
        <w:rPr>
          <w:i/>
        </w:rPr>
        <w:t>FR2-2-AccessParamsPerBand</w:t>
      </w:r>
      <w:bookmarkEnd w:id="3592"/>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593" w:name="_Toc60777456"/>
      <w:bookmarkStart w:id="3594" w:name="_Toc139045843"/>
      <w:r w:rsidRPr="00C0503E">
        <w:t>–</w:t>
      </w:r>
      <w:r w:rsidRPr="00C0503E">
        <w:tab/>
      </w:r>
      <w:r w:rsidRPr="00C0503E">
        <w:rPr>
          <w:i/>
          <w:iCs/>
        </w:rPr>
        <w:t>HighSpeedParameters</w:t>
      </w:r>
      <w:bookmarkEnd w:id="3593"/>
      <w:bookmarkEnd w:id="3594"/>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595" w:name="_Toc60777457"/>
      <w:bookmarkStart w:id="3596" w:name="_Toc139045844"/>
      <w:r w:rsidRPr="00C0503E">
        <w:t>–</w:t>
      </w:r>
      <w:r w:rsidRPr="00C0503E">
        <w:tab/>
      </w:r>
      <w:r w:rsidRPr="00C0503E">
        <w:rPr>
          <w:i/>
          <w:noProof/>
        </w:rPr>
        <w:t>IMS-Parameters</w:t>
      </w:r>
      <w:bookmarkEnd w:id="3595"/>
      <w:bookmarkEnd w:id="3596"/>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597" w:name="_Toc60777458"/>
      <w:bookmarkStart w:id="3598" w:name="_Toc139045845"/>
      <w:r w:rsidRPr="00C0503E">
        <w:t>–</w:t>
      </w:r>
      <w:r w:rsidRPr="00C0503E">
        <w:tab/>
      </w:r>
      <w:r w:rsidRPr="00C0503E">
        <w:rPr>
          <w:i/>
        </w:rPr>
        <w:t>InterRAT-Parameters</w:t>
      </w:r>
      <w:bookmarkEnd w:id="3597"/>
      <w:bookmarkEnd w:id="3598"/>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599" w:name="_Toc60777459"/>
      <w:bookmarkStart w:id="3600" w:name="_Toc139045846"/>
      <w:r w:rsidRPr="00C0503E">
        <w:rPr>
          <w:rFonts w:eastAsia="Malgun Gothic"/>
        </w:rPr>
        <w:t>–</w:t>
      </w:r>
      <w:r w:rsidRPr="00C0503E">
        <w:rPr>
          <w:rFonts w:eastAsia="Malgun Gothic"/>
        </w:rPr>
        <w:tab/>
      </w:r>
      <w:r w:rsidRPr="00C0503E">
        <w:rPr>
          <w:rFonts w:eastAsia="Malgun Gothic"/>
          <w:i/>
        </w:rPr>
        <w:t>MAC-Parameters</w:t>
      </w:r>
      <w:bookmarkEnd w:id="3599"/>
      <w:bookmarkEnd w:id="3600"/>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601" w:name="_Toc60777460"/>
      <w:bookmarkStart w:id="3602" w:name="_Toc139045847"/>
      <w:r w:rsidRPr="00C0503E">
        <w:rPr>
          <w:rFonts w:eastAsia="Malgun Gothic"/>
        </w:rPr>
        <w:t>–</w:t>
      </w:r>
      <w:r w:rsidRPr="00C0503E">
        <w:rPr>
          <w:rFonts w:eastAsia="Malgun Gothic"/>
        </w:rPr>
        <w:tab/>
      </w:r>
      <w:r w:rsidRPr="00C0503E">
        <w:rPr>
          <w:rFonts w:eastAsia="Malgun Gothic"/>
          <w:i/>
        </w:rPr>
        <w:t>MeasAndMobParameters</w:t>
      </w:r>
      <w:bookmarkEnd w:id="3601"/>
      <w:bookmarkEnd w:id="3602"/>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603" w:name="_Toc60777461"/>
      <w:bookmarkStart w:id="3604" w:name="_Toc139045848"/>
      <w:r w:rsidRPr="00C0503E">
        <w:t>–</w:t>
      </w:r>
      <w:r w:rsidRPr="00C0503E">
        <w:tab/>
      </w:r>
      <w:r w:rsidRPr="00C0503E">
        <w:rPr>
          <w:i/>
        </w:rPr>
        <w:t>MeasAndMobParametersMRDC</w:t>
      </w:r>
      <w:bookmarkEnd w:id="3603"/>
      <w:bookmarkEnd w:id="3604"/>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605" w:name="_Toc60777462"/>
      <w:bookmarkStart w:id="3606" w:name="_Toc139045849"/>
      <w:r w:rsidRPr="00C0503E">
        <w:t>–</w:t>
      </w:r>
      <w:r w:rsidRPr="00C0503E">
        <w:tab/>
      </w:r>
      <w:r w:rsidRPr="00C0503E">
        <w:rPr>
          <w:i/>
          <w:noProof/>
        </w:rPr>
        <w:t>MIMO-Layers</w:t>
      </w:r>
      <w:bookmarkEnd w:id="3605"/>
      <w:bookmarkEnd w:id="3606"/>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607" w:name="_Toc60777463"/>
      <w:bookmarkStart w:id="3608" w:name="_Toc139045850"/>
      <w:r w:rsidRPr="00C0503E">
        <w:t>–</w:t>
      </w:r>
      <w:r w:rsidRPr="00C0503E">
        <w:tab/>
      </w:r>
      <w:r w:rsidRPr="00C0503E">
        <w:rPr>
          <w:i/>
        </w:rPr>
        <w:t>MIMO-ParametersPerBand</w:t>
      </w:r>
      <w:bookmarkEnd w:id="3607"/>
      <w:bookmarkEnd w:id="3608"/>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609" w:name="_Toc60777464"/>
      <w:bookmarkStart w:id="3610" w:name="_Toc139045851"/>
      <w:r w:rsidRPr="00C0503E">
        <w:t>–</w:t>
      </w:r>
      <w:r w:rsidRPr="00C0503E">
        <w:tab/>
      </w:r>
      <w:r w:rsidRPr="00C0503E">
        <w:rPr>
          <w:i/>
          <w:noProof/>
        </w:rPr>
        <w:t>ModulationOrder</w:t>
      </w:r>
      <w:bookmarkEnd w:id="3609"/>
      <w:bookmarkEnd w:id="3610"/>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611" w:name="_Toc60777465"/>
      <w:bookmarkStart w:id="3612" w:name="_Toc139045852"/>
      <w:r w:rsidRPr="00C0503E">
        <w:t>–</w:t>
      </w:r>
      <w:r w:rsidRPr="00C0503E">
        <w:tab/>
      </w:r>
      <w:r w:rsidRPr="00C0503E">
        <w:rPr>
          <w:i/>
          <w:noProof/>
        </w:rPr>
        <w:t>MRDC-Parameters</w:t>
      </w:r>
      <w:bookmarkEnd w:id="3611"/>
      <w:bookmarkEnd w:id="3612"/>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613" w:name="_Toc60777466"/>
      <w:bookmarkStart w:id="3614" w:name="_Toc139045853"/>
      <w:r w:rsidRPr="00C0503E">
        <w:t>–</w:t>
      </w:r>
      <w:r w:rsidRPr="00C0503E">
        <w:tab/>
      </w:r>
      <w:r w:rsidRPr="00C0503E">
        <w:rPr>
          <w:i/>
          <w:noProof/>
        </w:rPr>
        <w:t>NRDC-Parameters</w:t>
      </w:r>
      <w:bookmarkEnd w:id="3613"/>
      <w:bookmarkEnd w:id="361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615" w:name="_Toc139045854"/>
      <w:r w:rsidRPr="00C0503E">
        <w:t>–</w:t>
      </w:r>
      <w:r w:rsidRPr="00C0503E">
        <w:tab/>
      </w:r>
      <w:r w:rsidRPr="00C0503E">
        <w:rPr>
          <w:i/>
          <w:iCs/>
          <w:noProof/>
        </w:rPr>
        <w:t>NTN-Parameters</w:t>
      </w:r>
      <w:bookmarkEnd w:id="361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616" w:name="_Toc60777467"/>
      <w:bookmarkStart w:id="3617" w:name="_Toc139045855"/>
      <w:r w:rsidRPr="00C0503E">
        <w:t>–</w:t>
      </w:r>
      <w:r w:rsidRPr="00C0503E">
        <w:tab/>
      </w:r>
      <w:r w:rsidRPr="00C0503E">
        <w:rPr>
          <w:i/>
        </w:rPr>
        <w:t>OLPC-SRS-Pos</w:t>
      </w:r>
      <w:bookmarkEnd w:id="3616"/>
      <w:bookmarkEnd w:id="361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618" w:name="_Toc60777468"/>
      <w:bookmarkStart w:id="3619" w:name="_Toc139045856"/>
      <w:r w:rsidRPr="00C0503E">
        <w:rPr>
          <w:rFonts w:eastAsia="Malgun Gothic"/>
        </w:rPr>
        <w:t>–</w:t>
      </w:r>
      <w:r w:rsidRPr="00C0503E">
        <w:rPr>
          <w:rFonts w:eastAsia="Malgun Gothic"/>
        </w:rPr>
        <w:tab/>
      </w:r>
      <w:r w:rsidRPr="00C0503E">
        <w:rPr>
          <w:rFonts w:eastAsia="Malgun Gothic"/>
          <w:i/>
        </w:rPr>
        <w:t>PDCP-Parameters</w:t>
      </w:r>
      <w:bookmarkEnd w:id="3618"/>
      <w:bookmarkEnd w:id="361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620" w:name="_Toc60777469"/>
      <w:bookmarkStart w:id="3621" w:name="_Toc139045857"/>
      <w:r w:rsidRPr="00C0503E">
        <w:t>–</w:t>
      </w:r>
      <w:r w:rsidRPr="00C0503E">
        <w:tab/>
      </w:r>
      <w:r w:rsidRPr="00C0503E">
        <w:rPr>
          <w:i/>
        </w:rPr>
        <w:t>PDCP-ParametersMRDC</w:t>
      </w:r>
      <w:bookmarkEnd w:id="3620"/>
      <w:bookmarkEnd w:id="362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622" w:name="_Toc60777470"/>
      <w:bookmarkStart w:id="3623" w:name="_Toc139045858"/>
      <w:r w:rsidRPr="00C0503E">
        <w:t>–</w:t>
      </w:r>
      <w:r w:rsidRPr="00C0503E">
        <w:tab/>
      </w:r>
      <w:r w:rsidRPr="00C0503E">
        <w:rPr>
          <w:i/>
        </w:rPr>
        <w:t>Phy-Parameters</w:t>
      </w:r>
      <w:bookmarkEnd w:id="3622"/>
      <w:bookmarkEnd w:id="362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624" w:name="_Toc139045859"/>
      <w:r w:rsidRPr="00C0503E">
        <w:t>–</w:t>
      </w:r>
      <w:r w:rsidRPr="00C0503E">
        <w:tab/>
      </w:r>
      <w:r w:rsidRPr="00C0503E">
        <w:rPr>
          <w:i/>
        </w:rPr>
        <w:t>Phy-ParametersMRDC</w:t>
      </w:r>
      <w:bookmarkEnd w:id="362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625" w:name="_Toc139045860"/>
      <w:r w:rsidRPr="00C0503E">
        <w:t>–</w:t>
      </w:r>
      <w:r w:rsidRPr="00C0503E">
        <w:tab/>
      </w:r>
      <w:r w:rsidRPr="00C0503E">
        <w:rPr>
          <w:i/>
        </w:rPr>
        <w:t>Phy-ParametersSharedSpectrumChAccess</w:t>
      </w:r>
      <w:bookmarkEnd w:id="362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626" w:name="_Toc139045861"/>
      <w:r w:rsidRPr="00C0503E">
        <w:t>–</w:t>
      </w:r>
      <w:r w:rsidRPr="00C0503E">
        <w:tab/>
      </w:r>
      <w:r w:rsidRPr="00C0503E">
        <w:rPr>
          <w:i/>
          <w:iCs/>
        </w:rPr>
        <w:t>PosSRS-RRC-Inactive-OutsideInitialUL-BWP</w:t>
      </w:r>
      <w:bookmarkEnd w:id="362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627" w:name="_Toc60777472"/>
      <w:bookmarkStart w:id="3628" w:name="_Toc139045862"/>
      <w:r w:rsidRPr="00C0503E">
        <w:rPr>
          <w:i/>
          <w:iCs/>
        </w:rPr>
        <w:t>–</w:t>
      </w:r>
      <w:r w:rsidRPr="00C0503E">
        <w:rPr>
          <w:i/>
          <w:iCs/>
        </w:rPr>
        <w:tab/>
        <w:t>PowSav-Parameters</w:t>
      </w:r>
      <w:bookmarkEnd w:id="3627"/>
      <w:bookmarkEnd w:id="362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629" w:name="_Toc60777473"/>
      <w:bookmarkStart w:id="3630" w:name="_Toc139045863"/>
      <w:r w:rsidRPr="00C0503E">
        <w:t>–</w:t>
      </w:r>
      <w:r w:rsidRPr="00C0503E">
        <w:tab/>
      </w:r>
      <w:r w:rsidRPr="00C0503E">
        <w:rPr>
          <w:i/>
          <w:noProof/>
        </w:rPr>
        <w:t>ProcessingParameters</w:t>
      </w:r>
      <w:bookmarkEnd w:id="3629"/>
      <w:bookmarkEnd w:id="363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631" w:name="_Toc139045864"/>
      <w:r w:rsidRPr="00C0503E">
        <w:t>–</w:t>
      </w:r>
      <w:r w:rsidRPr="00C0503E">
        <w:tab/>
      </w:r>
      <w:r w:rsidRPr="00C0503E">
        <w:rPr>
          <w:i/>
          <w:iCs/>
          <w:noProof/>
        </w:rPr>
        <w:t>PRS-ProcessingCapabilityOutsideMGinPPWperType</w:t>
      </w:r>
      <w:bookmarkEnd w:id="363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632" w:name="_Toc60777474"/>
      <w:bookmarkStart w:id="3633" w:name="_Toc139045865"/>
      <w:r w:rsidRPr="00C0503E">
        <w:t>–</w:t>
      </w:r>
      <w:r w:rsidRPr="00C0503E">
        <w:tab/>
      </w:r>
      <w:r w:rsidRPr="00C0503E">
        <w:rPr>
          <w:i/>
          <w:noProof/>
        </w:rPr>
        <w:t>RAT-Type</w:t>
      </w:r>
      <w:bookmarkEnd w:id="3632"/>
      <w:bookmarkEnd w:id="363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634" w:name="_Toc139045866"/>
      <w:r w:rsidRPr="00C0503E">
        <w:t>–</w:t>
      </w:r>
      <w:r w:rsidRPr="00C0503E">
        <w:tab/>
      </w:r>
      <w:r w:rsidRPr="00C0503E">
        <w:rPr>
          <w:i/>
          <w:iCs/>
          <w:noProof/>
        </w:rPr>
        <w:t>RedCapParameters</w:t>
      </w:r>
      <w:bookmarkEnd w:id="363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3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36" w:name="_Hlk130557812"/>
      <w:r w:rsidRPr="00C0503E">
        <w:t>ncd-SSB-</w:t>
      </w:r>
      <w:r w:rsidR="00C56DE7" w:rsidRPr="00C0503E">
        <w:t>F</w:t>
      </w:r>
      <w:r w:rsidRPr="00C0503E">
        <w:t>orRedCapInitialBWP-SDT</w:t>
      </w:r>
      <w:bookmarkEnd w:id="363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3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637" w:name="_Toc60777475"/>
      <w:bookmarkStart w:id="3638" w:name="_Toc139045867"/>
      <w:r w:rsidRPr="00C0503E">
        <w:rPr>
          <w:rFonts w:eastAsia="Malgun Gothic"/>
        </w:rPr>
        <w:t>–</w:t>
      </w:r>
      <w:r w:rsidRPr="00C0503E">
        <w:rPr>
          <w:rFonts w:eastAsia="Malgun Gothic"/>
        </w:rPr>
        <w:tab/>
      </w:r>
      <w:r w:rsidRPr="00C0503E">
        <w:rPr>
          <w:rFonts w:eastAsia="Malgun Gothic"/>
          <w:i/>
        </w:rPr>
        <w:t>RF-Parameters</w:t>
      </w:r>
      <w:bookmarkEnd w:id="3637"/>
      <w:bookmarkEnd w:id="363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639" w:name="_Toc60777476"/>
      <w:bookmarkStart w:id="3640" w:name="_Toc139045868"/>
      <w:r w:rsidRPr="00C0503E">
        <w:t>–</w:t>
      </w:r>
      <w:r w:rsidRPr="00C0503E">
        <w:tab/>
      </w:r>
      <w:r w:rsidRPr="00C0503E">
        <w:rPr>
          <w:i/>
        </w:rPr>
        <w:t>RF-ParametersMRDC</w:t>
      </w:r>
      <w:bookmarkEnd w:id="3639"/>
      <w:bookmarkEnd w:id="3640"/>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641" w:name="_Toc60777477"/>
      <w:bookmarkStart w:id="3642" w:name="_Toc139045869"/>
      <w:r w:rsidRPr="00C0503E">
        <w:rPr>
          <w:rFonts w:eastAsia="Malgun Gothic"/>
        </w:rPr>
        <w:t>–</w:t>
      </w:r>
      <w:r w:rsidRPr="00C0503E">
        <w:rPr>
          <w:rFonts w:eastAsia="Malgun Gothic"/>
        </w:rPr>
        <w:tab/>
      </w:r>
      <w:r w:rsidRPr="00C0503E">
        <w:rPr>
          <w:rFonts w:eastAsia="Malgun Gothic"/>
          <w:i/>
        </w:rPr>
        <w:t>RLC-Parameters</w:t>
      </w:r>
      <w:bookmarkEnd w:id="3641"/>
      <w:bookmarkEnd w:id="3642"/>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643" w:name="_Toc60777478"/>
      <w:bookmarkStart w:id="3644" w:name="_Toc139045870"/>
      <w:r w:rsidRPr="00C0503E">
        <w:rPr>
          <w:rFonts w:eastAsia="Malgun Gothic"/>
        </w:rPr>
        <w:t>–</w:t>
      </w:r>
      <w:r w:rsidRPr="00C0503E">
        <w:rPr>
          <w:rFonts w:eastAsia="Malgun Gothic"/>
        </w:rPr>
        <w:tab/>
      </w:r>
      <w:r w:rsidRPr="00C0503E">
        <w:rPr>
          <w:rFonts w:eastAsia="Malgun Gothic"/>
          <w:i/>
        </w:rPr>
        <w:t>SDAP-Parameters</w:t>
      </w:r>
      <w:bookmarkEnd w:id="3643"/>
      <w:bookmarkEnd w:id="3644"/>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645" w:name="_Toc60777479"/>
      <w:bookmarkStart w:id="3646" w:name="_Toc139045871"/>
      <w:r w:rsidRPr="00C0503E">
        <w:t>–</w:t>
      </w:r>
      <w:r w:rsidRPr="00C0503E">
        <w:tab/>
      </w:r>
      <w:r w:rsidRPr="00C0503E">
        <w:rPr>
          <w:i/>
          <w:iCs/>
        </w:rPr>
        <w:t>SidelinkParameters</w:t>
      </w:r>
      <w:bookmarkEnd w:id="3645"/>
      <w:bookmarkEnd w:id="3646"/>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647" w:name="_Toc139045872"/>
      <w:r w:rsidRPr="00C0503E">
        <w:t>–</w:t>
      </w:r>
      <w:r w:rsidRPr="00C0503E">
        <w:tab/>
      </w:r>
      <w:r w:rsidRPr="00C0503E">
        <w:rPr>
          <w:i/>
          <w:iCs/>
        </w:rPr>
        <w:t>SimultaneousRxTxPerBandPair</w:t>
      </w:r>
      <w:bookmarkEnd w:id="3647"/>
    </w:p>
    <w:p w14:paraId="2A29BA40" w14:textId="77777777" w:rsidR="00B55A01" w:rsidRPr="00C0503E" w:rsidRDefault="00B55A01" w:rsidP="00B55A01">
      <w:r w:rsidRPr="00C0503E">
        <w:t xml:space="preserve">The IE </w:t>
      </w:r>
      <w:bookmarkStart w:id="3648" w:name="_Hlk80719536"/>
      <w:r w:rsidRPr="00C0503E">
        <w:rPr>
          <w:i/>
        </w:rPr>
        <w:t>SimultaneousRxTxPerBandPair</w:t>
      </w:r>
      <w:r w:rsidRPr="00C0503E">
        <w:t xml:space="preserve"> </w:t>
      </w:r>
      <w:bookmarkEnd w:id="3648"/>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649" w:name="_Toc60777480"/>
      <w:bookmarkStart w:id="3650" w:name="_Toc139045873"/>
      <w:r w:rsidRPr="00C0503E">
        <w:t>–</w:t>
      </w:r>
      <w:r w:rsidRPr="00C0503E">
        <w:tab/>
      </w:r>
      <w:r w:rsidRPr="00C0503E">
        <w:rPr>
          <w:i/>
        </w:rPr>
        <w:t>SON-Parameters</w:t>
      </w:r>
      <w:bookmarkEnd w:id="3649"/>
      <w:bookmarkEnd w:id="3650"/>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651" w:name="_Toc60777481"/>
      <w:bookmarkStart w:id="3652" w:name="_Toc139045874"/>
      <w:r w:rsidRPr="00C0503E">
        <w:t>–</w:t>
      </w:r>
      <w:r w:rsidRPr="00C0503E">
        <w:tab/>
      </w:r>
      <w:r w:rsidRPr="00C0503E">
        <w:rPr>
          <w:i/>
        </w:rPr>
        <w:t>SpatialRelationsSRS-Pos</w:t>
      </w:r>
      <w:bookmarkEnd w:id="3651"/>
      <w:bookmarkEnd w:id="3652"/>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653" w:name="_Toc139045875"/>
      <w:r w:rsidRPr="00C0503E">
        <w:t>–</w:t>
      </w:r>
      <w:r w:rsidRPr="00C0503E">
        <w:tab/>
      </w:r>
      <w:r w:rsidRPr="00C0503E">
        <w:rPr>
          <w:i/>
          <w:iCs/>
        </w:rPr>
        <w:t>SRS-AllPosResourcesRRC-Inactive</w:t>
      </w:r>
      <w:bookmarkEnd w:id="3653"/>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654" w:name="_Toc60777482"/>
      <w:bookmarkStart w:id="3655" w:name="_Toc139045876"/>
      <w:r w:rsidRPr="00C0503E">
        <w:t>–</w:t>
      </w:r>
      <w:r w:rsidRPr="00C0503E">
        <w:tab/>
      </w:r>
      <w:r w:rsidRPr="00C0503E">
        <w:rPr>
          <w:i/>
          <w:noProof/>
        </w:rPr>
        <w:t>SRS-SwitchingTimeNR</w:t>
      </w:r>
      <w:bookmarkEnd w:id="3654"/>
      <w:bookmarkEnd w:id="3655"/>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656" w:name="_Toc60777483"/>
      <w:bookmarkStart w:id="3657" w:name="_Toc139045877"/>
      <w:r w:rsidRPr="00C0503E">
        <w:t>–</w:t>
      </w:r>
      <w:r w:rsidRPr="00C0503E">
        <w:tab/>
      </w:r>
      <w:r w:rsidRPr="00C0503E">
        <w:rPr>
          <w:i/>
          <w:noProof/>
        </w:rPr>
        <w:t>SRS-SwitchingTimeEUTRA</w:t>
      </w:r>
      <w:bookmarkEnd w:id="3656"/>
      <w:bookmarkEnd w:id="3657"/>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658" w:name="_Toc60777484"/>
      <w:bookmarkStart w:id="3659" w:name="_Toc139045878"/>
      <w:r w:rsidRPr="00C0503E">
        <w:t>–</w:t>
      </w:r>
      <w:r w:rsidRPr="00C0503E">
        <w:tab/>
      </w:r>
      <w:r w:rsidRPr="00C0503E">
        <w:rPr>
          <w:i/>
          <w:noProof/>
        </w:rPr>
        <w:t>SupportedBandwidth</w:t>
      </w:r>
      <w:bookmarkEnd w:id="3658"/>
      <w:bookmarkEnd w:id="3659"/>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660" w:name="_Toc60777485"/>
      <w:bookmarkStart w:id="3661" w:name="_Toc139045879"/>
      <w:r w:rsidRPr="00C0503E">
        <w:t>–</w:t>
      </w:r>
      <w:r w:rsidRPr="00C0503E">
        <w:tab/>
      </w:r>
      <w:r w:rsidRPr="00C0503E">
        <w:rPr>
          <w:i/>
        </w:rPr>
        <w:t>UE-BasedPerfMeas-Parameters</w:t>
      </w:r>
      <w:bookmarkEnd w:id="3660"/>
      <w:bookmarkEnd w:id="3661"/>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662" w:name="_Toc60777486"/>
      <w:bookmarkStart w:id="3663" w:name="_Toc139045880"/>
      <w:r w:rsidRPr="00C0503E">
        <w:t>–</w:t>
      </w:r>
      <w:r w:rsidRPr="00C0503E">
        <w:tab/>
      </w:r>
      <w:r w:rsidRPr="00C0503E">
        <w:rPr>
          <w:i/>
          <w:noProof/>
        </w:rPr>
        <w:t>UE-CapabilityRAT-ContainerList</w:t>
      </w:r>
      <w:bookmarkEnd w:id="3662"/>
      <w:bookmarkEnd w:id="3663"/>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664" w:name="_Toc60777487"/>
      <w:bookmarkStart w:id="3665" w:name="_Toc139045881"/>
      <w:r w:rsidRPr="00C0503E">
        <w:t>–</w:t>
      </w:r>
      <w:r w:rsidRPr="00C0503E">
        <w:tab/>
      </w:r>
      <w:r w:rsidRPr="00C0503E">
        <w:rPr>
          <w:i/>
        </w:rPr>
        <w:t>UE-CapabilityRAT-RequestList</w:t>
      </w:r>
      <w:bookmarkEnd w:id="3664"/>
      <w:bookmarkEnd w:id="3665"/>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666" w:name="_Toc60777488"/>
      <w:bookmarkStart w:id="3667" w:name="_Toc139045882"/>
      <w:r w:rsidRPr="00C0503E">
        <w:t>–</w:t>
      </w:r>
      <w:r w:rsidRPr="00C0503E">
        <w:tab/>
      </w:r>
      <w:r w:rsidRPr="00C0503E">
        <w:rPr>
          <w:i/>
        </w:rPr>
        <w:t>UE-CapabilityRequestFilterCommon</w:t>
      </w:r>
      <w:bookmarkEnd w:id="3666"/>
      <w:bookmarkEnd w:id="3667"/>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668" w:name="_Toc60777489"/>
      <w:bookmarkStart w:id="3669" w:name="_Toc139045883"/>
      <w:r w:rsidRPr="00C0503E">
        <w:t>–</w:t>
      </w:r>
      <w:r w:rsidRPr="00C0503E">
        <w:tab/>
      </w:r>
      <w:r w:rsidRPr="00C0503E">
        <w:rPr>
          <w:i/>
        </w:rPr>
        <w:t>UE-CapabilityRequestFilterNR</w:t>
      </w:r>
      <w:bookmarkEnd w:id="3668"/>
      <w:bookmarkEnd w:id="3669"/>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670" w:name="_Toc60777490"/>
      <w:bookmarkStart w:id="3671" w:name="_Toc139045884"/>
      <w:r w:rsidRPr="00C0503E">
        <w:t>–</w:t>
      </w:r>
      <w:r w:rsidRPr="00C0503E">
        <w:tab/>
      </w:r>
      <w:r w:rsidRPr="00C0503E">
        <w:rPr>
          <w:i/>
          <w:noProof/>
        </w:rPr>
        <w:t>UE-MRDC-Capability</w:t>
      </w:r>
      <w:bookmarkEnd w:id="3670"/>
      <w:bookmarkEnd w:id="3671"/>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672" w:name="_Toc60777491"/>
      <w:bookmarkStart w:id="3673" w:name="_Toc139045885"/>
      <w:bookmarkStart w:id="3674" w:name="_Hlk54199415"/>
      <w:r w:rsidRPr="00C0503E">
        <w:t>–</w:t>
      </w:r>
      <w:r w:rsidRPr="00C0503E">
        <w:tab/>
      </w:r>
      <w:r w:rsidRPr="00C0503E">
        <w:rPr>
          <w:i/>
          <w:noProof/>
        </w:rPr>
        <w:t>UE-NR-Capability</w:t>
      </w:r>
      <w:bookmarkEnd w:id="3672"/>
      <w:bookmarkEnd w:id="3673"/>
    </w:p>
    <w:bookmarkEnd w:id="3674"/>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75"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75"/>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76" w:name="_Hlk130562710"/>
      <w:r w:rsidRPr="00C0503E">
        <w:t>redCapParameters-v1740                   RedCapParameters-v1740,</w:t>
      </w:r>
    </w:p>
    <w:bookmarkEnd w:id="3676"/>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677" w:name="_Toc139045886"/>
      <w:r w:rsidRPr="00C0503E">
        <w:rPr>
          <w:lang w:eastAsia="zh-CN"/>
        </w:rPr>
        <w:t>–</w:t>
      </w:r>
      <w:r w:rsidRPr="00C0503E">
        <w:rPr>
          <w:lang w:eastAsia="zh-CN"/>
        </w:rPr>
        <w:tab/>
      </w:r>
      <w:r w:rsidRPr="00C0503E">
        <w:rPr>
          <w:i/>
          <w:iCs/>
          <w:lang w:eastAsia="zh-CN"/>
        </w:rPr>
        <w:t>UE-RadioPagingInfo</w:t>
      </w:r>
      <w:bookmarkEnd w:id="3677"/>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678" w:name="_Toc60777492"/>
      <w:bookmarkStart w:id="3679" w:name="_Toc139045887"/>
      <w:r w:rsidRPr="00C0503E">
        <w:t>–</w:t>
      </w:r>
      <w:r w:rsidRPr="00C0503E">
        <w:tab/>
      </w:r>
      <w:r w:rsidRPr="00C0503E">
        <w:rPr>
          <w:i/>
        </w:rPr>
        <w:t>SharedSpectrumChAccessParamsPerBand</w:t>
      </w:r>
      <w:bookmarkEnd w:id="3678"/>
      <w:bookmarkEnd w:id="3679"/>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680" w:name="_Toc60777493"/>
      <w:bookmarkStart w:id="3681" w:name="_Toc139045888"/>
      <w:r w:rsidRPr="00C0503E">
        <w:t>6.3.4</w:t>
      </w:r>
      <w:r w:rsidRPr="00C0503E">
        <w:tab/>
        <w:t>Other information elements</w:t>
      </w:r>
      <w:bookmarkEnd w:id="3680"/>
      <w:bookmarkEnd w:id="3681"/>
    </w:p>
    <w:p w14:paraId="1CCDB294" w14:textId="5CFAF7AE" w:rsidR="00394471" w:rsidRPr="00C0503E" w:rsidRDefault="00394471" w:rsidP="00394471">
      <w:pPr>
        <w:pStyle w:val="Heading4"/>
      </w:pPr>
      <w:bookmarkStart w:id="3682" w:name="_Toc60777494"/>
      <w:bookmarkStart w:id="3683" w:name="_Toc139045889"/>
      <w:r w:rsidRPr="00C0503E">
        <w:t>–</w:t>
      </w:r>
      <w:r w:rsidRPr="00C0503E">
        <w:tab/>
      </w:r>
      <w:r w:rsidRPr="00C0503E">
        <w:rPr>
          <w:i/>
        </w:rPr>
        <w:t>AbsoluteTimeInfo</w:t>
      </w:r>
      <w:bookmarkEnd w:id="3682"/>
      <w:bookmarkEnd w:id="3683"/>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84"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85"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3685"/>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84"/>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86"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86"/>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687" w:name="_Toc60777495"/>
      <w:bookmarkStart w:id="3688" w:name="_Toc139045890"/>
      <w:r w:rsidRPr="00C0503E">
        <w:t>–</w:t>
      </w:r>
      <w:r w:rsidRPr="00C0503E">
        <w:tab/>
      </w:r>
      <w:r w:rsidRPr="00C0503E">
        <w:rPr>
          <w:i/>
        </w:rPr>
        <w:t>AreaConfiguration</w:t>
      </w:r>
      <w:bookmarkEnd w:id="3687"/>
      <w:bookmarkEnd w:id="3688"/>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689" w:name="_Toc60777496"/>
      <w:bookmarkStart w:id="3690" w:name="_Toc139045891"/>
      <w:r w:rsidRPr="00C0503E">
        <w:t>–</w:t>
      </w:r>
      <w:r w:rsidRPr="00C0503E">
        <w:tab/>
      </w:r>
      <w:r w:rsidRPr="00C0503E">
        <w:rPr>
          <w:bCs/>
          <w:i/>
        </w:rPr>
        <w:t>BT-NameList</w:t>
      </w:r>
      <w:bookmarkEnd w:id="3689"/>
      <w:bookmarkEnd w:id="3690"/>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691" w:name="_Toc139045892"/>
      <w:r w:rsidRPr="00C0503E">
        <w:rPr>
          <w:rFonts w:eastAsia="SimSun"/>
        </w:rPr>
        <w:t>–</w:t>
      </w:r>
      <w:r w:rsidRPr="00C0503E">
        <w:rPr>
          <w:rFonts w:eastAsia="SimSun"/>
        </w:rPr>
        <w:tab/>
      </w:r>
      <w:r w:rsidR="00CF0B27" w:rsidRPr="00C0503E">
        <w:rPr>
          <w:i/>
          <w:iCs/>
        </w:rPr>
        <w:t>DedicatedInfoF1c</w:t>
      </w:r>
      <w:bookmarkEnd w:id="3691"/>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692" w:name="_Toc60777497"/>
      <w:bookmarkStart w:id="3693"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692"/>
      <w:bookmarkEnd w:id="3693"/>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694" w:name="_Toc60777498"/>
      <w:bookmarkStart w:id="3695" w:name="_Toc139045894"/>
      <w:r w:rsidRPr="00C0503E">
        <w:t>–</w:t>
      </w:r>
      <w:r w:rsidRPr="00C0503E">
        <w:tab/>
      </w:r>
      <w:r w:rsidRPr="00C0503E">
        <w:rPr>
          <w:i/>
        </w:rPr>
        <w:t>EUTRA-MBSFN-SubframeConfigList</w:t>
      </w:r>
      <w:bookmarkEnd w:id="3694"/>
      <w:bookmarkEnd w:id="3695"/>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696" w:name="_Toc60777499"/>
      <w:bookmarkStart w:id="3697" w:name="_Toc139045895"/>
      <w:r w:rsidRPr="00C0503E">
        <w:rPr>
          <w:rFonts w:eastAsia="SimSun"/>
        </w:rPr>
        <w:t>–</w:t>
      </w:r>
      <w:r w:rsidRPr="00C0503E">
        <w:rPr>
          <w:rFonts w:eastAsia="SimSun"/>
        </w:rPr>
        <w:tab/>
      </w:r>
      <w:r w:rsidRPr="00C0503E">
        <w:rPr>
          <w:rFonts w:eastAsia="SimSun"/>
          <w:i/>
          <w:noProof/>
        </w:rPr>
        <w:t>EUTRA-MultiBandInfoList</w:t>
      </w:r>
      <w:bookmarkEnd w:id="3696"/>
      <w:bookmarkEnd w:id="3697"/>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698" w:name="_Toc60777500"/>
      <w:bookmarkStart w:id="3699" w:name="_Toc139045896"/>
      <w:r w:rsidRPr="00C0503E">
        <w:rPr>
          <w:rFonts w:eastAsia="SimSun"/>
        </w:rPr>
        <w:t>–</w:t>
      </w:r>
      <w:r w:rsidRPr="00C0503E">
        <w:rPr>
          <w:rFonts w:eastAsia="SimSun"/>
        </w:rPr>
        <w:tab/>
      </w:r>
      <w:r w:rsidRPr="00C0503E">
        <w:rPr>
          <w:rFonts w:eastAsia="SimSun"/>
          <w:i/>
        </w:rPr>
        <w:t>EUTRA-NS-PmaxList</w:t>
      </w:r>
      <w:bookmarkEnd w:id="3698"/>
      <w:bookmarkEnd w:id="3699"/>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700" w:name="_Toc60777501"/>
      <w:bookmarkStart w:id="3701" w:name="_Toc139045897"/>
      <w:r w:rsidRPr="00C0503E">
        <w:rPr>
          <w:rFonts w:eastAsia="SimSun"/>
        </w:rPr>
        <w:t>–</w:t>
      </w:r>
      <w:r w:rsidRPr="00C0503E">
        <w:rPr>
          <w:rFonts w:eastAsia="SimSun"/>
        </w:rPr>
        <w:tab/>
      </w:r>
      <w:r w:rsidRPr="00C0503E">
        <w:rPr>
          <w:rFonts w:eastAsia="SimSun"/>
          <w:i/>
          <w:noProof/>
        </w:rPr>
        <w:t>EUTRA-PhysCellId</w:t>
      </w:r>
      <w:bookmarkEnd w:id="3700"/>
      <w:bookmarkEnd w:id="3701"/>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702" w:name="_Toc60777502"/>
      <w:bookmarkStart w:id="3703" w:name="_Toc139045898"/>
      <w:r w:rsidRPr="00C0503E">
        <w:rPr>
          <w:rFonts w:eastAsia="SimSun"/>
        </w:rPr>
        <w:t>–</w:t>
      </w:r>
      <w:r w:rsidRPr="00C0503E">
        <w:rPr>
          <w:rFonts w:eastAsia="SimSun"/>
        </w:rPr>
        <w:tab/>
      </w:r>
      <w:r w:rsidRPr="00C0503E">
        <w:rPr>
          <w:rFonts w:eastAsia="SimSun"/>
          <w:i/>
        </w:rPr>
        <w:t>EUTRA-PhysCellIdRange</w:t>
      </w:r>
      <w:bookmarkEnd w:id="3702"/>
      <w:bookmarkEnd w:id="3703"/>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704" w:name="_Toc60777503"/>
      <w:bookmarkStart w:id="3705"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704"/>
      <w:bookmarkEnd w:id="3705"/>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706" w:name="_Toc60777504"/>
      <w:bookmarkStart w:id="3707" w:name="_Toc139045900"/>
      <w:r w:rsidRPr="00C0503E">
        <w:t>–</w:t>
      </w:r>
      <w:r w:rsidRPr="00C0503E">
        <w:tab/>
      </w:r>
      <w:r w:rsidRPr="00C0503E">
        <w:rPr>
          <w:i/>
        </w:rPr>
        <w:t>EUTRA-Q-OffsetRange</w:t>
      </w:r>
      <w:bookmarkEnd w:id="3706"/>
      <w:bookmarkEnd w:id="3707"/>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708" w:name="_Toc60777505"/>
      <w:bookmarkStart w:id="3709" w:name="_Toc139045901"/>
      <w:r w:rsidRPr="00C0503E">
        <w:t>–</w:t>
      </w:r>
      <w:r w:rsidRPr="00C0503E">
        <w:tab/>
      </w:r>
      <w:r w:rsidRPr="00C0503E">
        <w:rPr>
          <w:rFonts w:eastAsia="SimSun"/>
          <w:i/>
          <w:iCs/>
          <w:lang w:eastAsia="zh-CN"/>
        </w:rPr>
        <w:t>IAB-IP-Address</w:t>
      </w:r>
      <w:bookmarkEnd w:id="3708"/>
      <w:bookmarkEnd w:id="3709"/>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710" w:name="_Toc60777506"/>
      <w:bookmarkStart w:id="3711" w:name="_Toc139045902"/>
      <w:r w:rsidRPr="00C0503E">
        <w:t>–</w:t>
      </w:r>
      <w:r w:rsidRPr="00C0503E">
        <w:tab/>
      </w:r>
      <w:r w:rsidRPr="00C0503E">
        <w:rPr>
          <w:rFonts w:eastAsia="SimSun"/>
          <w:i/>
          <w:iCs/>
          <w:lang w:eastAsia="zh-CN"/>
        </w:rPr>
        <w:t>IAB-IP-AddressIndex</w:t>
      </w:r>
      <w:bookmarkEnd w:id="3710"/>
      <w:bookmarkEnd w:id="3711"/>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712" w:name="_Toc60777507"/>
      <w:bookmarkStart w:id="3713" w:name="_Toc139045903"/>
      <w:r w:rsidRPr="00C0503E">
        <w:t>–</w:t>
      </w:r>
      <w:r w:rsidRPr="00C0503E">
        <w:tab/>
      </w:r>
      <w:r w:rsidRPr="00C0503E">
        <w:rPr>
          <w:rFonts w:eastAsia="SimSun"/>
          <w:i/>
          <w:iCs/>
          <w:lang w:eastAsia="zh-CN"/>
        </w:rPr>
        <w:t>IAB-IP-Usage</w:t>
      </w:r>
      <w:bookmarkEnd w:id="3712"/>
      <w:bookmarkEnd w:id="3713"/>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714" w:name="_Toc60777508"/>
      <w:bookmarkStart w:id="3715" w:name="_Toc139045904"/>
      <w:r w:rsidRPr="00C0503E">
        <w:t>–</w:t>
      </w:r>
      <w:r w:rsidRPr="00C0503E">
        <w:tab/>
      </w:r>
      <w:r w:rsidRPr="00C0503E">
        <w:rPr>
          <w:i/>
        </w:rPr>
        <w:t>LoggingDuration</w:t>
      </w:r>
      <w:bookmarkEnd w:id="3714"/>
      <w:bookmarkEnd w:id="3715"/>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716" w:name="_Toc60777509"/>
      <w:bookmarkStart w:id="3717" w:name="_Toc139045905"/>
      <w:r w:rsidRPr="00C0503E">
        <w:t>–</w:t>
      </w:r>
      <w:r w:rsidRPr="00C0503E">
        <w:tab/>
      </w:r>
      <w:r w:rsidRPr="00C0503E">
        <w:rPr>
          <w:i/>
        </w:rPr>
        <w:t>LoggingInterval</w:t>
      </w:r>
      <w:bookmarkEnd w:id="3716"/>
      <w:bookmarkEnd w:id="3717"/>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718" w:name="_Toc60777510"/>
      <w:bookmarkStart w:id="3719" w:name="_Toc139045906"/>
      <w:r w:rsidRPr="00C0503E">
        <w:t>–</w:t>
      </w:r>
      <w:r w:rsidRPr="00C0503E">
        <w:tab/>
      </w:r>
      <w:r w:rsidRPr="00C0503E">
        <w:rPr>
          <w:i/>
        </w:rPr>
        <w:t>LogMeasResultListBT</w:t>
      </w:r>
      <w:bookmarkEnd w:id="3718"/>
      <w:bookmarkEnd w:id="3719"/>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720" w:name="_Toc60777511"/>
      <w:bookmarkStart w:id="3721" w:name="_Toc139045907"/>
      <w:r w:rsidRPr="00C0503E">
        <w:t>–</w:t>
      </w:r>
      <w:r w:rsidRPr="00C0503E">
        <w:tab/>
      </w:r>
      <w:r w:rsidRPr="00C0503E">
        <w:rPr>
          <w:i/>
        </w:rPr>
        <w:t>LogMeasResultListWLAN</w:t>
      </w:r>
      <w:bookmarkEnd w:id="3720"/>
      <w:bookmarkEnd w:id="3721"/>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722" w:name="_Toc139045908"/>
      <w:r w:rsidRPr="00C0503E">
        <w:t>–</w:t>
      </w:r>
      <w:r w:rsidRPr="00C0503E">
        <w:tab/>
      </w:r>
      <w:r w:rsidRPr="00C0503E">
        <w:rPr>
          <w:i/>
        </w:rPr>
        <w:t>MeasConfigAppLayerId</w:t>
      </w:r>
      <w:bookmarkEnd w:id="3722"/>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723" w:name="_Toc60777512"/>
      <w:bookmarkStart w:id="3724" w:name="_Toc139045909"/>
      <w:r w:rsidRPr="00C0503E">
        <w:t>–</w:t>
      </w:r>
      <w:r w:rsidRPr="00C0503E">
        <w:tab/>
      </w:r>
      <w:r w:rsidRPr="00C0503E">
        <w:rPr>
          <w:i/>
        </w:rPr>
        <w:t>OtherConfig</w:t>
      </w:r>
      <w:bookmarkEnd w:id="3723"/>
      <w:bookmarkEnd w:id="3724"/>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725" w:name="_Toc60777513"/>
      <w:bookmarkStart w:id="3726" w:name="_Toc139045910"/>
      <w:r w:rsidRPr="00C0503E">
        <w:t>–</w:t>
      </w:r>
      <w:r w:rsidRPr="00C0503E">
        <w:tab/>
      </w:r>
      <w:r w:rsidRPr="00C0503E">
        <w:rPr>
          <w:i/>
        </w:rPr>
        <w:t>PhysCellIdUTRA-FDD</w:t>
      </w:r>
      <w:bookmarkEnd w:id="3725"/>
      <w:bookmarkEnd w:id="3726"/>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727" w:name="_Toc60777514"/>
      <w:bookmarkStart w:id="3728" w:name="_Toc139045911"/>
      <w:r w:rsidRPr="00C0503E">
        <w:t>–</w:t>
      </w:r>
      <w:r w:rsidRPr="00C0503E">
        <w:tab/>
      </w:r>
      <w:r w:rsidRPr="00C0503E">
        <w:rPr>
          <w:i/>
        </w:rPr>
        <w:t>RRC-TransactionIdentifier</w:t>
      </w:r>
      <w:bookmarkEnd w:id="3727"/>
      <w:bookmarkEnd w:id="3728"/>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729" w:name="_Toc60777515"/>
      <w:bookmarkStart w:id="3730" w:name="_Toc139045912"/>
      <w:r w:rsidRPr="00C0503E">
        <w:t>–</w:t>
      </w:r>
      <w:r w:rsidRPr="00C0503E">
        <w:tab/>
      </w:r>
      <w:r w:rsidRPr="00C0503E">
        <w:rPr>
          <w:bCs/>
          <w:i/>
        </w:rPr>
        <w:t>Sensor-NameList</w:t>
      </w:r>
      <w:bookmarkEnd w:id="3729"/>
      <w:bookmarkEnd w:id="3730"/>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731" w:name="_Toc60777516"/>
      <w:bookmarkStart w:id="3732" w:name="_Toc139045913"/>
      <w:r w:rsidRPr="00C0503E">
        <w:t>–</w:t>
      </w:r>
      <w:r w:rsidRPr="00C0503E">
        <w:tab/>
      </w:r>
      <w:r w:rsidRPr="00C0503E">
        <w:rPr>
          <w:i/>
        </w:rPr>
        <w:t>TraceReference</w:t>
      </w:r>
      <w:bookmarkEnd w:id="3731"/>
      <w:bookmarkEnd w:id="3732"/>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733" w:name="_Toc60777517"/>
      <w:bookmarkStart w:id="3734" w:name="_Toc139045914"/>
      <w:r w:rsidRPr="00C0503E">
        <w:t>–</w:t>
      </w:r>
      <w:r w:rsidRPr="00C0503E">
        <w:tab/>
      </w:r>
      <w:r w:rsidRPr="00C0503E">
        <w:rPr>
          <w:i/>
          <w:iCs/>
        </w:rPr>
        <w:t>UE-MeasurementsAvailable</w:t>
      </w:r>
      <w:bookmarkEnd w:id="3733"/>
      <w:bookmarkEnd w:id="3734"/>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735" w:name="_Toc60777518"/>
      <w:bookmarkStart w:id="3736" w:name="_Toc139045915"/>
      <w:r w:rsidRPr="00C0503E">
        <w:t>–</w:t>
      </w:r>
      <w:r w:rsidRPr="00C0503E">
        <w:tab/>
      </w:r>
      <w:r w:rsidRPr="00C0503E">
        <w:rPr>
          <w:i/>
          <w:iCs/>
        </w:rPr>
        <w:t>UTRA-FDD-Q-OffsetRange</w:t>
      </w:r>
      <w:bookmarkEnd w:id="3735"/>
      <w:bookmarkEnd w:id="3736"/>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737" w:name="_Toc60777519"/>
      <w:bookmarkStart w:id="3738" w:name="_Toc139045916"/>
      <w:r w:rsidRPr="00C0503E">
        <w:t>–</w:t>
      </w:r>
      <w:r w:rsidRPr="00C0503E">
        <w:tab/>
      </w:r>
      <w:r w:rsidRPr="00C0503E">
        <w:rPr>
          <w:i/>
        </w:rPr>
        <w:t>VisitedCellInfoList</w:t>
      </w:r>
      <w:bookmarkEnd w:id="3737"/>
      <w:bookmarkEnd w:id="3738"/>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739" w:name="_Toc60777520"/>
      <w:bookmarkStart w:id="3740" w:name="_Toc139045917"/>
      <w:r w:rsidRPr="00C0503E">
        <w:t>–</w:t>
      </w:r>
      <w:r w:rsidRPr="00C0503E">
        <w:tab/>
      </w:r>
      <w:r w:rsidRPr="00C0503E">
        <w:rPr>
          <w:bCs/>
          <w:i/>
        </w:rPr>
        <w:t>WLAN-NameList</w:t>
      </w:r>
      <w:bookmarkEnd w:id="3739"/>
      <w:bookmarkEnd w:id="3740"/>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741" w:name="_Toc60777521"/>
      <w:bookmarkStart w:id="3742" w:name="_Toc139045918"/>
      <w:r w:rsidRPr="00C0503E">
        <w:t>6.3.</w:t>
      </w:r>
      <w:r w:rsidRPr="00C0503E">
        <w:rPr>
          <w:lang w:eastAsia="zh-CN"/>
        </w:rPr>
        <w:t>5</w:t>
      </w:r>
      <w:r w:rsidRPr="00C0503E">
        <w:tab/>
        <w:t>Sidelink information elements</w:t>
      </w:r>
      <w:bookmarkEnd w:id="3741"/>
      <w:bookmarkEnd w:id="3742"/>
    </w:p>
    <w:p w14:paraId="15CC7909" w14:textId="7D660A03" w:rsidR="00394471" w:rsidRPr="00C0503E" w:rsidRDefault="00394471" w:rsidP="00394471">
      <w:pPr>
        <w:pStyle w:val="Heading4"/>
        <w:rPr>
          <w:i/>
          <w:iCs/>
        </w:rPr>
      </w:pPr>
      <w:bookmarkStart w:id="3743" w:name="_Toc60777522"/>
      <w:bookmarkStart w:id="3744" w:name="_Toc139045919"/>
      <w:r w:rsidRPr="00C0503E">
        <w:t>–</w:t>
      </w:r>
      <w:r w:rsidRPr="00C0503E">
        <w:tab/>
      </w:r>
      <w:r w:rsidRPr="00C0503E">
        <w:rPr>
          <w:i/>
          <w:iCs/>
        </w:rPr>
        <w:t>SL-BWP-Config</w:t>
      </w:r>
      <w:bookmarkEnd w:id="3743"/>
      <w:bookmarkEnd w:id="3744"/>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745" w:name="_Toc60777523"/>
      <w:bookmarkStart w:id="3746" w:name="_Toc139045920"/>
      <w:r w:rsidRPr="00C0503E">
        <w:t>–</w:t>
      </w:r>
      <w:r w:rsidRPr="00C0503E">
        <w:tab/>
      </w:r>
      <w:r w:rsidRPr="00C0503E">
        <w:rPr>
          <w:i/>
          <w:iCs/>
        </w:rPr>
        <w:t>SL-BWP-ConfigCommon</w:t>
      </w:r>
      <w:bookmarkEnd w:id="3745"/>
      <w:bookmarkEnd w:id="3746"/>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747" w:name="_Toc139045921"/>
      <w:r w:rsidRPr="00C0503E">
        <w:t>–</w:t>
      </w:r>
      <w:r w:rsidRPr="00C0503E">
        <w:tab/>
      </w:r>
      <w:r w:rsidRPr="00C0503E">
        <w:rPr>
          <w:i/>
          <w:iCs/>
        </w:rPr>
        <w:t>SL-BWP-DiscPoolConfig</w:t>
      </w:r>
      <w:bookmarkEnd w:id="3747"/>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748" w:name="_Toc139045922"/>
      <w:r w:rsidRPr="00C0503E">
        <w:t>–</w:t>
      </w:r>
      <w:r w:rsidRPr="00C0503E">
        <w:tab/>
      </w:r>
      <w:r w:rsidRPr="00C0503E">
        <w:rPr>
          <w:i/>
          <w:iCs/>
        </w:rPr>
        <w:t>SL-BWP-DiscPoolConfigCommon</w:t>
      </w:r>
      <w:bookmarkEnd w:id="3748"/>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749" w:name="_Toc60777524"/>
      <w:bookmarkStart w:id="3750" w:name="_Toc139045923"/>
      <w:r w:rsidRPr="00C0503E">
        <w:t>–</w:t>
      </w:r>
      <w:r w:rsidRPr="00C0503E">
        <w:tab/>
      </w:r>
      <w:r w:rsidRPr="00C0503E">
        <w:rPr>
          <w:i/>
          <w:iCs/>
        </w:rPr>
        <w:t>SL-BWP-PoolConfig</w:t>
      </w:r>
      <w:bookmarkEnd w:id="3749"/>
      <w:bookmarkEnd w:id="3750"/>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751" w:name="_Toc60777525"/>
      <w:bookmarkStart w:id="3752" w:name="_Toc139045924"/>
      <w:r w:rsidRPr="00C0503E">
        <w:t>–</w:t>
      </w:r>
      <w:r w:rsidRPr="00C0503E">
        <w:tab/>
      </w:r>
      <w:r w:rsidRPr="00C0503E">
        <w:rPr>
          <w:i/>
          <w:iCs/>
        </w:rPr>
        <w:t>SL-BWP-PoolConfigCommon</w:t>
      </w:r>
      <w:bookmarkEnd w:id="3751"/>
      <w:bookmarkEnd w:id="3752"/>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753" w:name="_Toc60777526"/>
      <w:bookmarkStart w:id="3754" w:name="_Toc139045925"/>
      <w:r w:rsidRPr="00C0503E">
        <w:t>–</w:t>
      </w:r>
      <w:r w:rsidRPr="00C0503E">
        <w:tab/>
      </w:r>
      <w:r w:rsidRPr="00C0503E">
        <w:rPr>
          <w:i/>
          <w:iCs/>
        </w:rPr>
        <w:t>SL-CBR-PriorityTxConfigList</w:t>
      </w:r>
      <w:bookmarkEnd w:id="3753"/>
      <w:bookmarkEnd w:id="3754"/>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755" w:name="_Toc60777527"/>
      <w:bookmarkStart w:id="3756" w:name="_Toc139045926"/>
      <w:r w:rsidRPr="00C0503E">
        <w:t>–</w:t>
      </w:r>
      <w:r w:rsidRPr="00C0503E">
        <w:tab/>
      </w:r>
      <w:r w:rsidRPr="00C0503E">
        <w:rPr>
          <w:i/>
          <w:iCs/>
        </w:rPr>
        <w:t>SL-CBR-CommonTxConfigList</w:t>
      </w:r>
      <w:bookmarkEnd w:id="3755"/>
      <w:bookmarkEnd w:id="3756"/>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757" w:name="_Toc60777528"/>
      <w:bookmarkStart w:id="3758" w:name="_Toc139045927"/>
      <w:r w:rsidRPr="00C0503E">
        <w:t>–</w:t>
      </w:r>
      <w:r w:rsidRPr="00C0503E">
        <w:tab/>
      </w:r>
      <w:r w:rsidRPr="00C0503E">
        <w:rPr>
          <w:i/>
          <w:iCs/>
        </w:rPr>
        <w:t>SL-ConfigDedicatedNR</w:t>
      </w:r>
      <w:bookmarkEnd w:id="3757"/>
      <w:bookmarkEnd w:id="3758"/>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759" w:name="_Toc60777529"/>
      <w:bookmarkStart w:id="3760" w:name="_Toc139045928"/>
      <w:r w:rsidRPr="00C0503E">
        <w:t>–</w:t>
      </w:r>
      <w:r w:rsidRPr="00C0503E">
        <w:tab/>
      </w:r>
      <w:r w:rsidRPr="00C0503E">
        <w:rPr>
          <w:i/>
          <w:iCs/>
        </w:rPr>
        <w:t>SL-Config</w:t>
      </w:r>
      <w:r w:rsidRPr="00C0503E">
        <w:rPr>
          <w:i/>
          <w:iCs/>
          <w:lang w:eastAsia="zh-CN"/>
        </w:rPr>
        <w:t>uredGrantConfig</w:t>
      </w:r>
      <w:bookmarkEnd w:id="3759"/>
      <w:bookmarkEnd w:id="3760"/>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761" w:name="_Toc60777530"/>
      <w:bookmarkStart w:id="3762" w:name="_Toc139045929"/>
      <w:r w:rsidRPr="00C0503E">
        <w:t>–</w:t>
      </w:r>
      <w:r w:rsidRPr="00C0503E">
        <w:tab/>
      </w:r>
      <w:r w:rsidRPr="00C0503E">
        <w:rPr>
          <w:i/>
          <w:iCs/>
        </w:rPr>
        <w:t>SL-DestinationIdentity</w:t>
      </w:r>
      <w:bookmarkEnd w:id="3761"/>
      <w:bookmarkEnd w:id="3762"/>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763" w:name="_Toc76423838"/>
      <w:bookmarkStart w:id="3764" w:name="_Toc139045930"/>
      <w:bookmarkStart w:id="3765" w:name="OLE_LINK20"/>
      <w:r w:rsidRPr="00C0503E">
        <w:rPr>
          <w:i/>
        </w:rPr>
        <w:t>–</w:t>
      </w:r>
      <w:r w:rsidRPr="00C0503E">
        <w:rPr>
          <w:i/>
        </w:rPr>
        <w:tab/>
        <w:t>SL-DRX-Config</w:t>
      </w:r>
      <w:bookmarkEnd w:id="3763"/>
      <w:bookmarkEnd w:id="3764"/>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65"/>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766" w:name="_Toc139045931"/>
      <w:r w:rsidRPr="00C0503E">
        <w:rPr>
          <w:i/>
        </w:rPr>
        <w:t>–</w:t>
      </w:r>
      <w:r w:rsidRPr="00C0503E">
        <w:rPr>
          <w:i/>
        </w:rPr>
        <w:tab/>
        <w:t>SL-DRX-ConfigGC-BC</w:t>
      </w:r>
      <w:bookmarkEnd w:id="3766"/>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67" w:name="OLE_LINK23"/>
      <w:r w:rsidRPr="00C0503E">
        <w:t>SL-DRX-GC-BC-QoS-r17</w:t>
      </w:r>
      <w:bookmarkEnd w:id="3767"/>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68"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69" w:name="OLE_LINK32"/>
      <w:bookmarkEnd w:id="3768"/>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69"/>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70" w:name="OLE_LINK27"/>
      <w:bookmarkStart w:id="3771" w:name="OLE_LINK28"/>
      <w:r w:rsidRPr="00C0503E">
        <w:t xml:space="preserve">    </w:t>
      </w:r>
      <w:bookmarkEnd w:id="3770"/>
      <w:bookmarkEnd w:id="3771"/>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72" w:name="OLE_LINK34"/>
            <w:bookmarkStart w:id="3773"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72"/>
            <w:bookmarkEnd w:id="3773"/>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774" w:name="_Toc76423520"/>
      <w:bookmarkStart w:id="3775" w:name="_Toc139045932"/>
      <w:r w:rsidRPr="00C0503E">
        <w:rPr>
          <w:i/>
        </w:rPr>
        <w:t>–</w:t>
      </w:r>
      <w:r w:rsidRPr="00C0503E">
        <w:rPr>
          <w:i/>
        </w:rPr>
        <w:tab/>
        <w:t>SL-DRX-Config</w:t>
      </w:r>
      <w:bookmarkEnd w:id="3774"/>
      <w:r w:rsidRPr="00C0503E">
        <w:rPr>
          <w:i/>
        </w:rPr>
        <w:t>UC</w:t>
      </w:r>
      <w:bookmarkEnd w:id="3775"/>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776" w:name="_Toc139045933"/>
      <w:r w:rsidRPr="00C0503E">
        <w:rPr>
          <w:i/>
        </w:rPr>
        <w:t>–</w:t>
      </w:r>
      <w:r w:rsidRPr="00C0503E">
        <w:rPr>
          <w:i/>
        </w:rPr>
        <w:tab/>
        <w:t>SL-DRX-ConfigUC-SemiStatic</w:t>
      </w:r>
      <w:bookmarkEnd w:id="3776"/>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777" w:name="_Toc60777531"/>
      <w:bookmarkStart w:id="3778" w:name="_Toc139045934"/>
      <w:r w:rsidRPr="00C0503E">
        <w:t>–</w:t>
      </w:r>
      <w:r w:rsidRPr="00C0503E">
        <w:tab/>
      </w:r>
      <w:r w:rsidRPr="00C0503E">
        <w:rPr>
          <w:i/>
          <w:iCs/>
        </w:rPr>
        <w:t>SL-FreqConfig</w:t>
      </w:r>
      <w:bookmarkEnd w:id="3777"/>
      <w:bookmarkEnd w:id="3778"/>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779" w:name="_Toc60777532"/>
      <w:bookmarkStart w:id="3780" w:name="_Toc139045935"/>
      <w:r w:rsidRPr="00C0503E">
        <w:t>–</w:t>
      </w:r>
      <w:r w:rsidRPr="00C0503E">
        <w:tab/>
      </w:r>
      <w:r w:rsidRPr="00C0503E">
        <w:rPr>
          <w:i/>
          <w:iCs/>
        </w:rPr>
        <w:t>SL-FreqConfigCommon</w:t>
      </w:r>
      <w:bookmarkEnd w:id="3779"/>
      <w:bookmarkEnd w:id="3780"/>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781" w:name="_Toc139045936"/>
      <w:bookmarkStart w:id="3782" w:name="_Hlk97544730"/>
      <w:r w:rsidRPr="00C0503E">
        <w:t>–</w:t>
      </w:r>
      <w:r w:rsidRPr="00C0503E">
        <w:tab/>
      </w:r>
      <w:r w:rsidRPr="00C0503E">
        <w:rPr>
          <w:i/>
          <w:iCs/>
        </w:rPr>
        <w:t>SL-InterUE-CoordinationConfig</w:t>
      </w:r>
      <w:bookmarkEnd w:id="3781"/>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83" w:name="OLE_LINK41"/>
      <w:r w:rsidRPr="00C0503E">
        <w:t xml:space="preserve">    </w:t>
      </w:r>
      <w:bookmarkEnd w:id="3783"/>
      <w:r w:rsidRPr="00C0503E">
        <w:t xml:space="preserve">sl-IUC-Explicit-r17                       </w:t>
      </w:r>
      <w:r w:rsidRPr="00C0503E">
        <w:rPr>
          <w:color w:val="993366"/>
        </w:rPr>
        <w:t>ENUMERATED</w:t>
      </w:r>
      <w:r w:rsidRPr="00C0503E">
        <w:t xml:space="preserve"> </w:t>
      </w:r>
      <w:bookmarkStart w:id="3784" w:name="OLE_LINK31"/>
      <w:r w:rsidRPr="00C0503E">
        <w:t>{enabled, disabled}</w:t>
      </w:r>
      <w:bookmarkEnd w:id="3784"/>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85" w:name="OLE_LINK42"/>
      <w:r w:rsidRPr="00C0503E">
        <w:t>sl-Condition1-A-2-</w:t>
      </w:r>
      <w:bookmarkEnd w:id="3785"/>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86" w:name="OLE_LINK43"/>
      <w:r w:rsidRPr="00C0503E">
        <w:t>sl-ThresholdRSRP-Condition1-B-1-Option1List</w:t>
      </w:r>
      <w:bookmarkEnd w:id="3786"/>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87" w:name="OLE_LINK48"/>
      <w:r w:rsidRPr="00C0503E">
        <w:t xml:space="preserve">    </w:t>
      </w:r>
      <w:bookmarkEnd w:id="3787"/>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88" w:name="OLE_LINK51"/>
      <w:r w:rsidRPr="00C0503E">
        <w:t xml:space="preserve">    </w:t>
      </w:r>
      <w:bookmarkEnd w:id="3788"/>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89" w:name="OLE_LINK52"/>
      <w:r w:rsidRPr="00C0503E">
        <w:t xml:space="preserve">    </w:t>
      </w:r>
      <w:bookmarkEnd w:id="3789"/>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90" w:name="OLE_LINK53"/>
      <w:bookmarkStart w:id="3791" w:name="OLE_LINK54"/>
      <w:r w:rsidRPr="00C0503E">
        <w:t xml:space="preserve">    </w:t>
      </w:r>
      <w:bookmarkEnd w:id="3790"/>
      <w:bookmarkEnd w:id="3791"/>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92" w:name="OLE_LINK57"/>
      <w:r w:rsidRPr="00C0503E">
        <w:t xml:space="preserve">    </w:t>
      </w:r>
      <w:bookmarkEnd w:id="3792"/>
      <w:r w:rsidRPr="00C0503E">
        <w:t>sl-PriorityCoordInfoCondition-r17</w:t>
      </w:r>
      <w:bookmarkStart w:id="3793"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93"/>
      <w:r w:rsidRPr="00C0503E">
        <w:rPr>
          <w:color w:val="808080"/>
        </w:rPr>
        <w:t>M</w:t>
      </w:r>
    </w:p>
    <w:p w14:paraId="4314802E" w14:textId="2B954D59" w:rsidR="006F46B2" w:rsidRPr="00C0503E" w:rsidRDefault="006F46B2" w:rsidP="00C0503E">
      <w:pPr>
        <w:pStyle w:val="PL"/>
        <w:rPr>
          <w:color w:val="808080"/>
        </w:rPr>
      </w:pPr>
      <w:bookmarkStart w:id="3794" w:name="OLE_LINK55"/>
      <w:bookmarkStart w:id="3795" w:name="OLE_LINK56"/>
      <w:r w:rsidRPr="00C0503E">
        <w:t xml:space="preserve">    </w:t>
      </w:r>
      <w:bookmarkEnd w:id="3794"/>
      <w:bookmarkEnd w:id="3795"/>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96" w:name="OLE_LINK58"/>
      <w:r w:rsidRPr="00C0503E">
        <w:t xml:space="preserve">    sl-NumSubCH-PreferredResourceSet</w:t>
      </w:r>
      <w:bookmarkEnd w:id="3796"/>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97" w:name="OLE_LINK61"/>
      <w:r w:rsidRPr="00C0503E">
        <w:t xml:space="preserve">    sl-ReservedPeriodPreferredResourceSet</w:t>
      </w:r>
      <w:bookmarkEnd w:id="3797"/>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98" w:name="OLE_LINK62"/>
      <w:r w:rsidRPr="00C0503E">
        <w:t xml:space="preserve">    sl-DetermineResourceType</w:t>
      </w:r>
      <w:bookmarkEnd w:id="3798"/>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99" w:name="OLE_LINK60"/>
      <w:r w:rsidRPr="00C0503E">
        <w:t xml:space="preserve">    ...</w:t>
      </w:r>
    </w:p>
    <w:p w14:paraId="13C60B8D" w14:textId="77777777" w:rsidR="006F46B2" w:rsidRPr="00C0503E" w:rsidRDefault="006F46B2" w:rsidP="00C0503E">
      <w:pPr>
        <w:pStyle w:val="PL"/>
      </w:pPr>
      <w:r w:rsidRPr="00C0503E">
        <w:t>}</w:t>
      </w:r>
    </w:p>
    <w:bookmarkEnd w:id="3799"/>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800" w:name="OLE_LINK33"/>
      <w:r w:rsidRPr="00C0503E">
        <w:t xml:space="preserve">    </w:t>
      </w:r>
      <w:bookmarkStart w:id="3801" w:name="OLE_LINK45"/>
      <w:bookmarkEnd w:id="3800"/>
      <w:r w:rsidRPr="00C0503E">
        <w:t>sl-RB-SetPSFCH</w:t>
      </w:r>
      <w:bookmarkEnd w:id="3801"/>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802" w:name="OLE_LINK46"/>
      <w:r w:rsidRPr="00C0503E">
        <w:t>sl-TypeUE-A</w:t>
      </w:r>
      <w:bookmarkEnd w:id="380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803" w:name="OLE_LINK49"/>
      <w:r w:rsidRPr="00C0503E">
        <w:t xml:space="preserve">    sl-SlotLevelResourceExclusion</w:t>
      </w:r>
      <w:bookmarkEnd w:id="380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804" w:name="OLE_LINK50"/>
      <w:r w:rsidRPr="00C0503E">
        <w:t xml:space="preserve">    sl-OptionForCondition2-A-1</w:t>
      </w:r>
      <w:bookmarkEnd w:id="3804"/>
      <w:r w:rsidRPr="00C0503E">
        <w:t>-r17</w:t>
      </w:r>
      <w:bookmarkStart w:id="3805"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806" w:name="OLE_LINK63"/>
      <w:bookmarkEnd w:id="3805"/>
      <w:r w:rsidRPr="00C0503E">
        <w:t xml:space="preserve">    sl-IndicationUE-B</w:t>
      </w:r>
      <w:bookmarkEnd w:id="3806"/>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807" w:name="OLE_LINK7"/>
            <w:r w:rsidRPr="00C0503E">
              <w:rPr>
                <w:b/>
                <w:bCs/>
                <w:i/>
                <w:iCs/>
                <w:lang w:eastAsia="sv-SE"/>
              </w:rPr>
              <w:t>sl-T</w:t>
            </w:r>
            <w:bookmarkEnd w:id="3807"/>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808" w:name="OLE_LINK44"/>
            <w:r w:rsidRPr="00C0503E">
              <w:rPr>
                <w:b/>
                <w:bCs/>
                <w:i/>
                <w:iCs/>
                <w:lang w:eastAsia="sv-SE"/>
              </w:rPr>
              <w:t>sl-T</w:t>
            </w:r>
            <w:r w:rsidRPr="00C0503E">
              <w:rPr>
                <w:b/>
                <w:bCs/>
                <w:i/>
                <w:iCs/>
                <w:lang w:eastAsia="en-GB"/>
              </w:rPr>
              <w:t>hresholdRSRP-Condition1-B-1-Option1List</w:t>
            </w:r>
            <w:bookmarkEnd w:id="3808"/>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809" w:name="_Hlk112586157"/>
            <w:r w:rsidRPr="00C0503E">
              <w:rPr>
                <w:b/>
                <w:i/>
                <w:lang w:eastAsia="sv-SE"/>
              </w:rPr>
              <w:t>sl-DeltaRSRP-Thresh</w:t>
            </w:r>
          </w:p>
          <w:bookmarkEnd w:id="3809"/>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810" w:name="_Hlk112587119"/>
            <w:r w:rsidR="002E7B14" w:rsidRPr="00C0503E">
              <w:t xml:space="preserve">corresponding to </w:t>
            </w:r>
            <w:bookmarkEnd w:id="3810"/>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82"/>
    </w:tbl>
    <w:p w14:paraId="42A7D365" w14:textId="77777777" w:rsidR="006F46B2" w:rsidRPr="00C0503E" w:rsidRDefault="006F46B2" w:rsidP="00394471"/>
    <w:p w14:paraId="2BB1CC07" w14:textId="24436DB7" w:rsidR="00394471" w:rsidRPr="00C0503E" w:rsidRDefault="00394471" w:rsidP="00394471">
      <w:pPr>
        <w:pStyle w:val="Heading4"/>
      </w:pPr>
      <w:bookmarkStart w:id="3811" w:name="_Toc60777533"/>
      <w:bookmarkStart w:id="3812" w:name="_Toc139045937"/>
      <w:r w:rsidRPr="00C0503E">
        <w:t>–</w:t>
      </w:r>
      <w:r w:rsidRPr="00C0503E">
        <w:tab/>
      </w:r>
      <w:r w:rsidRPr="00C0503E">
        <w:rPr>
          <w:i/>
          <w:iCs/>
        </w:rPr>
        <w:t>SL-LogicalChannelConfig</w:t>
      </w:r>
      <w:bookmarkEnd w:id="3811"/>
      <w:bookmarkEnd w:id="3812"/>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813" w:name="_Toc139045938"/>
      <w:r w:rsidRPr="00C0503E">
        <w:t>–</w:t>
      </w:r>
      <w:r w:rsidRPr="00C0503E">
        <w:tab/>
      </w:r>
      <w:r w:rsidRPr="00C0503E">
        <w:rPr>
          <w:i/>
          <w:iCs/>
        </w:rPr>
        <w:t>SL-L2RelayUE</w:t>
      </w:r>
      <w:r w:rsidR="009620A4" w:rsidRPr="00C0503E">
        <w:rPr>
          <w:i/>
          <w:iCs/>
        </w:rPr>
        <w:t>-</w:t>
      </w:r>
      <w:r w:rsidRPr="00C0503E">
        <w:rPr>
          <w:i/>
          <w:iCs/>
        </w:rPr>
        <w:t>Config</w:t>
      </w:r>
      <w:bookmarkEnd w:id="3813"/>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814" w:name="_Toc139045939"/>
      <w:r w:rsidRPr="00C0503E">
        <w:t>–</w:t>
      </w:r>
      <w:r w:rsidRPr="00C0503E">
        <w:tab/>
      </w:r>
      <w:r w:rsidRPr="00C0503E">
        <w:rPr>
          <w:i/>
          <w:iCs/>
        </w:rPr>
        <w:t>SL-L2RemoteUE</w:t>
      </w:r>
      <w:r w:rsidR="009620A4" w:rsidRPr="00C0503E">
        <w:rPr>
          <w:i/>
          <w:iCs/>
        </w:rPr>
        <w:t>-</w:t>
      </w:r>
      <w:r w:rsidRPr="00C0503E">
        <w:rPr>
          <w:i/>
          <w:iCs/>
        </w:rPr>
        <w:t>Config</w:t>
      </w:r>
      <w:bookmarkEnd w:id="3814"/>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815" w:name="_Toc60777534"/>
      <w:bookmarkStart w:id="3816" w:name="_Toc139045940"/>
      <w:r w:rsidRPr="00C0503E">
        <w:t>–</w:t>
      </w:r>
      <w:r w:rsidRPr="00C0503E">
        <w:tab/>
      </w:r>
      <w:r w:rsidRPr="00C0503E">
        <w:rPr>
          <w:i/>
          <w:iCs/>
        </w:rPr>
        <w:t>SL-MeasConfigCommon</w:t>
      </w:r>
      <w:bookmarkEnd w:id="3815"/>
      <w:bookmarkEnd w:id="3816"/>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817" w:name="_Toc60777535"/>
      <w:bookmarkStart w:id="3818" w:name="_Toc139045941"/>
      <w:r w:rsidRPr="00C0503E">
        <w:t>–</w:t>
      </w:r>
      <w:r w:rsidRPr="00C0503E">
        <w:tab/>
      </w:r>
      <w:r w:rsidRPr="00C0503E">
        <w:rPr>
          <w:i/>
          <w:iCs/>
        </w:rPr>
        <w:t>SL-MeasConfigInfo</w:t>
      </w:r>
      <w:bookmarkEnd w:id="3817"/>
      <w:bookmarkEnd w:id="3818"/>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819" w:name="_Toc60777536"/>
      <w:bookmarkStart w:id="3820" w:name="_Toc139045942"/>
      <w:r w:rsidRPr="00C0503E">
        <w:t>–</w:t>
      </w:r>
      <w:r w:rsidRPr="00C0503E">
        <w:tab/>
      </w:r>
      <w:r w:rsidRPr="00C0503E">
        <w:rPr>
          <w:i/>
          <w:iCs/>
        </w:rPr>
        <w:t>SL-MeasIdList</w:t>
      </w:r>
      <w:bookmarkEnd w:id="3819"/>
      <w:bookmarkEnd w:id="3820"/>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821" w:name="_Toc60777537"/>
      <w:bookmarkStart w:id="3822" w:name="_Toc139045943"/>
      <w:r w:rsidRPr="00C0503E">
        <w:t>–</w:t>
      </w:r>
      <w:r w:rsidRPr="00C0503E">
        <w:tab/>
      </w:r>
      <w:r w:rsidRPr="00C0503E">
        <w:rPr>
          <w:i/>
          <w:iCs/>
        </w:rPr>
        <w:t>SL-MeasObjectList</w:t>
      </w:r>
      <w:bookmarkEnd w:id="3821"/>
      <w:bookmarkEnd w:id="3822"/>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823" w:name="_Toc139045944"/>
      <w:r w:rsidRPr="00C0503E">
        <w:t>–</w:t>
      </w:r>
      <w:r w:rsidRPr="00C0503E">
        <w:tab/>
      </w:r>
      <w:r w:rsidRPr="00C0503E">
        <w:rPr>
          <w:i/>
          <w:iCs/>
        </w:rPr>
        <w:t>SL-PagingIdentityRemoteUE</w:t>
      </w:r>
      <w:bookmarkEnd w:id="3823"/>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824" w:name="_Toc139045945"/>
      <w:r w:rsidRPr="00C0503E">
        <w:t>–</w:t>
      </w:r>
      <w:r w:rsidRPr="00C0503E">
        <w:tab/>
      </w:r>
      <w:r w:rsidRPr="00C0503E">
        <w:rPr>
          <w:i/>
          <w:iCs/>
        </w:rPr>
        <w:t>SL-PBPS-CPS-Config</w:t>
      </w:r>
      <w:bookmarkEnd w:id="3824"/>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825" w:name="_Toc60777538"/>
      <w:bookmarkStart w:id="3826" w:name="_Toc139045946"/>
      <w:r w:rsidRPr="00C0503E">
        <w:t>–</w:t>
      </w:r>
      <w:r w:rsidRPr="00C0503E">
        <w:tab/>
      </w:r>
      <w:r w:rsidRPr="00C0503E">
        <w:rPr>
          <w:i/>
          <w:iCs/>
        </w:rPr>
        <w:t>SL-PDCP-Config</w:t>
      </w:r>
      <w:bookmarkEnd w:id="3825"/>
      <w:bookmarkEnd w:id="3826"/>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827" w:name="_Toc60777539"/>
      <w:bookmarkStart w:id="3828" w:name="_Toc139045947"/>
      <w:r w:rsidRPr="00C0503E">
        <w:t>–</w:t>
      </w:r>
      <w:r w:rsidRPr="00C0503E">
        <w:tab/>
      </w:r>
      <w:r w:rsidRPr="00C0503E">
        <w:rPr>
          <w:i/>
          <w:iCs/>
        </w:rPr>
        <w:t>SL-PSSCH-TxConfigList</w:t>
      </w:r>
      <w:bookmarkEnd w:id="3827"/>
      <w:bookmarkEnd w:id="3828"/>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829" w:name="_Toc60777540"/>
      <w:bookmarkStart w:id="3830" w:name="_Toc139045948"/>
      <w:r w:rsidRPr="00C0503E">
        <w:t>–</w:t>
      </w:r>
      <w:r w:rsidRPr="00C0503E">
        <w:tab/>
      </w:r>
      <w:r w:rsidRPr="00C0503E">
        <w:rPr>
          <w:i/>
          <w:iCs/>
        </w:rPr>
        <w:t>SL-QoS-FlowIdentity</w:t>
      </w:r>
      <w:bookmarkEnd w:id="3829"/>
      <w:bookmarkEnd w:id="3830"/>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831" w:name="_Toc60777541"/>
      <w:bookmarkStart w:id="3832" w:name="_Toc139045949"/>
      <w:r w:rsidRPr="00C0503E">
        <w:t>–</w:t>
      </w:r>
      <w:r w:rsidRPr="00C0503E">
        <w:tab/>
      </w:r>
      <w:r w:rsidRPr="00C0503E">
        <w:rPr>
          <w:i/>
          <w:iCs/>
        </w:rPr>
        <w:t>SL-QoS-Profile</w:t>
      </w:r>
      <w:bookmarkEnd w:id="3831"/>
      <w:bookmarkEnd w:id="3832"/>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833" w:name="_Toc60777542"/>
      <w:bookmarkStart w:id="3834" w:name="_Toc139045950"/>
      <w:r w:rsidRPr="00C0503E">
        <w:t>–</w:t>
      </w:r>
      <w:r w:rsidRPr="00C0503E">
        <w:tab/>
      </w:r>
      <w:r w:rsidRPr="00C0503E">
        <w:rPr>
          <w:i/>
        </w:rPr>
        <w:t>SL-QuantityConfig</w:t>
      </w:r>
      <w:bookmarkEnd w:id="3833"/>
      <w:bookmarkEnd w:id="3834"/>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835" w:name="_Toc60777543"/>
      <w:bookmarkStart w:id="3836" w:name="_Toc139045951"/>
      <w:r w:rsidRPr="00C0503E">
        <w:t>–</w:t>
      </w:r>
      <w:r w:rsidRPr="00C0503E">
        <w:tab/>
      </w:r>
      <w:r w:rsidRPr="00C0503E">
        <w:rPr>
          <w:i/>
          <w:iCs/>
        </w:rPr>
        <w:t>SL-RadioBearerConfig</w:t>
      </w:r>
      <w:bookmarkEnd w:id="3835"/>
      <w:bookmarkEnd w:id="3836"/>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837" w:name="_Toc139045952"/>
      <w:r w:rsidRPr="00C0503E">
        <w:t>–</w:t>
      </w:r>
      <w:r w:rsidRPr="00C0503E">
        <w:tab/>
      </w:r>
      <w:r w:rsidRPr="00C0503E">
        <w:rPr>
          <w:i/>
          <w:iCs/>
        </w:rPr>
        <w:t>SL-RemoteUE-Config</w:t>
      </w:r>
      <w:bookmarkEnd w:id="3837"/>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838" w:name="_Toc60777544"/>
      <w:bookmarkStart w:id="3839" w:name="_Toc139045953"/>
      <w:r w:rsidRPr="00C0503E">
        <w:t>–</w:t>
      </w:r>
      <w:r w:rsidRPr="00C0503E">
        <w:tab/>
      </w:r>
      <w:r w:rsidRPr="00C0503E">
        <w:rPr>
          <w:i/>
          <w:iCs/>
        </w:rPr>
        <w:t>SL-ReportConfigList</w:t>
      </w:r>
      <w:bookmarkEnd w:id="3838"/>
      <w:bookmarkEnd w:id="3839"/>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840" w:name="_Toc60777545"/>
      <w:bookmarkStart w:id="3841" w:name="_Toc139045954"/>
      <w:r w:rsidRPr="00C0503E">
        <w:t>–</w:t>
      </w:r>
      <w:r w:rsidRPr="00C0503E">
        <w:tab/>
      </w:r>
      <w:r w:rsidRPr="00C0503E">
        <w:rPr>
          <w:i/>
          <w:iCs/>
        </w:rPr>
        <w:t>SL-ResourcePool</w:t>
      </w:r>
      <w:bookmarkEnd w:id="3840"/>
      <w:bookmarkEnd w:id="3841"/>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842" w:name="_Toc60777546"/>
      <w:bookmarkStart w:id="3843" w:name="_Toc139045955"/>
      <w:r w:rsidRPr="00C0503E">
        <w:t>–</w:t>
      </w:r>
      <w:r w:rsidRPr="00C0503E">
        <w:tab/>
      </w:r>
      <w:r w:rsidRPr="00C0503E">
        <w:rPr>
          <w:i/>
          <w:iCs/>
        </w:rPr>
        <w:t>SL-RLC-BearerConfig</w:t>
      </w:r>
      <w:bookmarkEnd w:id="3842"/>
      <w:bookmarkEnd w:id="3843"/>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844" w:name="_Toc60777547"/>
      <w:bookmarkStart w:id="3845" w:name="_Toc139045956"/>
      <w:r w:rsidRPr="00C0503E">
        <w:t>–</w:t>
      </w:r>
      <w:r w:rsidRPr="00C0503E">
        <w:tab/>
      </w:r>
      <w:r w:rsidRPr="00C0503E">
        <w:rPr>
          <w:i/>
          <w:iCs/>
        </w:rPr>
        <w:t>SL-RLC-BearerConfigIndex</w:t>
      </w:r>
      <w:bookmarkEnd w:id="3844"/>
      <w:bookmarkEnd w:id="3845"/>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846" w:name="_Toc139045957"/>
      <w:r w:rsidRPr="00C0503E">
        <w:t>–</w:t>
      </w:r>
      <w:r w:rsidRPr="00C0503E">
        <w:tab/>
      </w:r>
      <w:r w:rsidRPr="00C0503E">
        <w:rPr>
          <w:i/>
          <w:iCs/>
        </w:rPr>
        <w:t>SL-RLC-ChannelConfig</w:t>
      </w:r>
      <w:bookmarkEnd w:id="3846"/>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847" w:name="_Toc139045958"/>
      <w:r w:rsidRPr="00C0503E">
        <w:rPr>
          <w:rFonts w:eastAsia="SimSun"/>
        </w:rPr>
        <w:t>–</w:t>
      </w:r>
      <w:r w:rsidRPr="00C0503E">
        <w:rPr>
          <w:rFonts w:eastAsia="SimSun"/>
        </w:rPr>
        <w:tab/>
      </w:r>
      <w:r w:rsidRPr="00C0503E">
        <w:rPr>
          <w:rFonts w:eastAsia="SimSun"/>
          <w:i/>
          <w:iCs/>
        </w:rPr>
        <w:t>SL-RLC-ChannelID</w:t>
      </w:r>
      <w:bookmarkEnd w:id="3847"/>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848" w:name="_Toc60777548"/>
      <w:bookmarkStart w:id="3849" w:name="_Toc139045959"/>
      <w:r w:rsidRPr="00C0503E">
        <w:t>–</w:t>
      </w:r>
      <w:r w:rsidRPr="00C0503E">
        <w:tab/>
      </w:r>
      <w:r w:rsidRPr="00C0503E">
        <w:rPr>
          <w:i/>
          <w:iCs/>
        </w:rPr>
        <w:t>SL-RLC-Config</w:t>
      </w:r>
      <w:bookmarkEnd w:id="3848"/>
      <w:bookmarkEnd w:id="3849"/>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850" w:name="_Toc60777549"/>
      <w:bookmarkStart w:id="3851" w:name="_Toc139045960"/>
      <w:r w:rsidRPr="00C0503E">
        <w:t>–</w:t>
      </w:r>
      <w:r w:rsidRPr="00C0503E">
        <w:tab/>
      </w:r>
      <w:r w:rsidRPr="00C0503E">
        <w:rPr>
          <w:i/>
          <w:iCs/>
        </w:rPr>
        <w:t>SL-ScheduledConfig</w:t>
      </w:r>
      <w:bookmarkEnd w:id="3850"/>
      <w:bookmarkEnd w:id="3851"/>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852" w:name="_Toc60777550"/>
      <w:bookmarkStart w:id="3853" w:name="_Toc139045961"/>
      <w:r w:rsidRPr="00C0503E">
        <w:t>–</w:t>
      </w:r>
      <w:r w:rsidRPr="00C0503E">
        <w:tab/>
      </w:r>
      <w:r w:rsidRPr="00C0503E">
        <w:rPr>
          <w:i/>
          <w:iCs/>
        </w:rPr>
        <w:t>SL-SDAP-Config</w:t>
      </w:r>
      <w:bookmarkEnd w:id="3852"/>
      <w:bookmarkEnd w:id="3853"/>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854" w:name="_Toc139045962"/>
      <w:r w:rsidRPr="00C0503E">
        <w:t>–</w:t>
      </w:r>
      <w:r w:rsidRPr="00C0503E">
        <w:tab/>
      </w:r>
      <w:r w:rsidRPr="00C0503E">
        <w:rPr>
          <w:i/>
          <w:iCs/>
        </w:rPr>
        <w:t>SL-ServingCellInfo</w:t>
      </w:r>
      <w:bookmarkEnd w:id="3854"/>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855" w:name="_Toc139045963"/>
      <w:r w:rsidRPr="00C0503E">
        <w:t>–</w:t>
      </w:r>
      <w:r w:rsidRPr="00C0503E">
        <w:tab/>
      </w:r>
      <w:r w:rsidRPr="00C0503E">
        <w:rPr>
          <w:i/>
          <w:iCs/>
        </w:rPr>
        <w:t>SL-SourceIdentity</w:t>
      </w:r>
      <w:bookmarkEnd w:id="3855"/>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856" w:name="_Toc83740326"/>
      <w:bookmarkStart w:id="3857" w:name="_Toc139045964"/>
      <w:r w:rsidRPr="00C0503E">
        <w:rPr>
          <w:rFonts w:eastAsia="SimSun"/>
        </w:rPr>
        <w:t>–</w:t>
      </w:r>
      <w:r w:rsidRPr="00C0503E">
        <w:rPr>
          <w:rFonts w:eastAsia="SimSun"/>
        </w:rPr>
        <w:tab/>
      </w:r>
      <w:r w:rsidRPr="00C0503E">
        <w:rPr>
          <w:rFonts w:eastAsia="SimSun"/>
          <w:i/>
          <w:iCs/>
        </w:rPr>
        <w:t>SL-SRAP-Config</w:t>
      </w:r>
      <w:bookmarkEnd w:id="3856"/>
      <w:bookmarkEnd w:id="3857"/>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858" w:name="_Toc60777551"/>
      <w:bookmarkStart w:id="3859" w:name="_Toc139045965"/>
      <w:r w:rsidRPr="00C0503E">
        <w:t>–</w:t>
      </w:r>
      <w:r w:rsidRPr="00C0503E">
        <w:tab/>
      </w:r>
      <w:r w:rsidRPr="00C0503E">
        <w:rPr>
          <w:i/>
          <w:iCs/>
        </w:rPr>
        <w:t>SL-SyncConfig</w:t>
      </w:r>
      <w:bookmarkEnd w:id="3858"/>
      <w:bookmarkEnd w:id="3859"/>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860" w:name="_Toc60777552"/>
      <w:bookmarkStart w:id="3861" w:name="_Toc139045966"/>
      <w:r w:rsidRPr="00C0503E">
        <w:t>–</w:t>
      </w:r>
      <w:r w:rsidRPr="00C0503E">
        <w:tab/>
      </w:r>
      <w:r w:rsidRPr="00C0503E">
        <w:rPr>
          <w:i/>
          <w:iCs/>
        </w:rPr>
        <w:t>SL-Thres-RSRP-List</w:t>
      </w:r>
      <w:bookmarkEnd w:id="3860"/>
      <w:bookmarkEnd w:id="3861"/>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862" w:name="_Toc60777553"/>
      <w:bookmarkStart w:id="3863" w:name="_Toc139045967"/>
      <w:r w:rsidRPr="00C0503E">
        <w:t>–</w:t>
      </w:r>
      <w:r w:rsidRPr="00C0503E">
        <w:tab/>
      </w:r>
      <w:r w:rsidRPr="00C0503E">
        <w:rPr>
          <w:i/>
          <w:iCs/>
        </w:rPr>
        <w:t>SL-TxPower</w:t>
      </w:r>
      <w:bookmarkEnd w:id="3862"/>
      <w:bookmarkEnd w:id="3863"/>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864" w:name="_Toc60777554"/>
      <w:bookmarkStart w:id="3865" w:name="_Toc139045968"/>
      <w:r w:rsidRPr="00C0503E">
        <w:t>–</w:t>
      </w:r>
      <w:r w:rsidRPr="00C0503E">
        <w:tab/>
      </w:r>
      <w:r w:rsidRPr="00C0503E">
        <w:rPr>
          <w:i/>
          <w:iCs/>
        </w:rPr>
        <w:t>SL-TypeTxSync</w:t>
      </w:r>
      <w:bookmarkEnd w:id="3864"/>
      <w:bookmarkEnd w:id="3865"/>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866" w:name="_Toc60777555"/>
      <w:bookmarkStart w:id="3867" w:name="_Toc139045969"/>
      <w:r w:rsidRPr="00C0503E">
        <w:t>–</w:t>
      </w:r>
      <w:r w:rsidRPr="00C0503E">
        <w:tab/>
      </w:r>
      <w:r w:rsidRPr="00C0503E">
        <w:rPr>
          <w:i/>
          <w:iCs/>
        </w:rPr>
        <w:t>SL-UE-SelectedConfig</w:t>
      </w:r>
      <w:bookmarkEnd w:id="3866"/>
      <w:bookmarkEnd w:id="3867"/>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868" w:name="_Toc60777556"/>
      <w:bookmarkStart w:id="3869" w:name="_Toc139045970"/>
      <w:r w:rsidRPr="00C0503E">
        <w:t>–</w:t>
      </w:r>
      <w:r w:rsidRPr="00C0503E">
        <w:tab/>
      </w:r>
      <w:r w:rsidRPr="00C0503E">
        <w:rPr>
          <w:i/>
          <w:iCs/>
        </w:rPr>
        <w:t>SL-ZoneConfig</w:t>
      </w:r>
      <w:bookmarkEnd w:id="3868"/>
      <w:bookmarkEnd w:id="3869"/>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870" w:name="_Toc60777557"/>
      <w:bookmarkStart w:id="3871" w:name="_Toc139045971"/>
      <w:r w:rsidRPr="00C0503E">
        <w:t>–</w:t>
      </w:r>
      <w:r w:rsidRPr="00C0503E">
        <w:tab/>
      </w:r>
      <w:r w:rsidRPr="00C0503E">
        <w:rPr>
          <w:i/>
          <w:iCs/>
        </w:rPr>
        <w:t>SLRB-Uu-ConfigIndex</w:t>
      </w:r>
      <w:bookmarkEnd w:id="3870"/>
      <w:bookmarkEnd w:id="3871"/>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872" w:name="_Toc139045972"/>
      <w:r w:rsidRPr="00C0503E">
        <w:t>6.3.</w:t>
      </w:r>
      <w:r w:rsidR="0064192E" w:rsidRPr="00C0503E">
        <w:rPr>
          <w:lang w:eastAsia="zh-CN"/>
        </w:rPr>
        <w:t>6</w:t>
      </w:r>
      <w:r w:rsidRPr="00C0503E">
        <w:tab/>
        <w:t>MBS information elements</w:t>
      </w:r>
      <w:bookmarkEnd w:id="3872"/>
    </w:p>
    <w:p w14:paraId="69DCB4EE" w14:textId="321112F2" w:rsidR="00807B1C" w:rsidRPr="00C0503E" w:rsidRDefault="00807B1C" w:rsidP="00807B1C">
      <w:pPr>
        <w:pStyle w:val="Heading4"/>
      </w:pPr>
      <w:bookmarkStart w:id="3873" w:name="_Toc139045973"/>
      <w:r w:rsidRPr="00C0503E">
        <w:t>–</w:t>
      </w:r>
      <w:r w:rsidRPr="00C0503E">
        <w:tab/>
      </w:r>
      <w:r w:rsidRPr="00C0503E">
        <w:rPr>
          <w:i/>
          <w:iCs/>
        </w:rPr>
        <w:t>CarrierFreqListMBS</w:t>
      </w:r>
      <w:bookmarkEnd w:id="3873"/>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874" w:name="_Toc139045974"/>
      <w:r w:rsidRPr="00C0503E">
        <w:t>–</w:t>
      </w:r>
      <w:r w:rsidRPr="00C0503E">
        <w:tab/>
      </w:r>
      <w:r w:rsidRPr="00C0503E">
        <w:rPr>
          <w:i/>
        </w:rPr>
        <w:t>CFR-</w:t>
      </w:r>
      <w:r w:rsidRPr="00C0503E">
        <w:rPr>
          <w:i/>
          <w:iCs/>
        </w:rPr>
        <w:t>ConfigMCCH</w:t>
      </w:r>
      <w:r w:rsidRPr="00C0503E">
        <w:rPr>
          <w:i/>
        </w:rPr>
        <w:t>-MTCH</w:t>
      </w:r>
      <w:bookmarkEnd w:id="3874"/>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875" w:name="_Toc139045975"/>
      <w:r w:rsidRPr="00C0503E">
        <w:t>–</w:t>
      </w:r>
      <w:r w:rsidRPr="00C0503E">
        <w:tab/>
      </w:r>
      <w:r w:rsidRPr="00C0503E">
        <w:rPr>
          <w:i/>
        </w:rPr>
        <w:t>DRX-</w:t>
      </w:r>
      <w:r w:rsidRPr="00C0503E">
        <w:rPr>
          <w:i/>
          <w:iCs/>
        </w:rPr>
        <w:t>ConfigPTM</w:t>
      </w:r>
      <w:bookmarkEnd w:id="3875"/>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876" w:name="_Toc139045976"/>
      <w:r w:rsidRPr="00C0503E">
        <w:t>–</w:t>
      </w:r>
      <w:r w:rsidRPr="00C0503E">
        <w:tab/>
      </w:r>
      <w:r w:rsidRPr="00C0503E">
        <w:rPr>
          <w:i/>
        </w:rPr>
        <w:t>MBS-</w:t>
      </w:r>
      <w:r w:rsidRPr="00C0503E">
        <w:rPr>
          <w:i/>
          <w:iCs/>
        </w:rPr>
        <w:t>NeighbourCellList</w:t>
      </w:r>
      <w:bookmarkEnd w:id="3876"/>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877" w:name="_Toc139045977"/>
      <w:r w:rsidRPr="00C0503E">
        <w:t>–</w:t>
      </w:r>
      <w:r w:rsidRPr="00C0503E">
        <w:tab/>
      </w:r>
      <w:r w:rsidRPr="00C0503E">
        <w:rPr>
          <w:i/>
        </w:rPr>
        <w:t>MBS-</w:t>
      </w:r>
      <w:r w:rsidRPr="00C0503E">
        <w:rPr>
          <w:i/>
          <w:iCs/>
        </w:rPr>
        <w:t>ServiceList</w:t>
      </w:r>
      <w:bookmarkEnd w:id="3877"/>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878" w:name="_Toc139045978"/>
      <w:r w:rsidRPr="00C0503E">
        <w:t>–</w:t>
      </w:r>
      <w:r w:rsidRPr="00C0503E">
        <w:tab/>
      </w:r>
      <w:r w:rsidRPr="00C0503E">
        <w:rPr>
          <w:i/>
        </w:rPr>
        <w:t>MBS-</w:t>
      </w:r>
      <w:r w:rsidRPr="00C0503E">
        <w:rPr>
          <w:i/>
          <w:iCs/>
        </w:rPr>
        <w:t>SessionInfoList</w:t>
      </w:r>
      <w:bookmarkEnd w:id="3878"/>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879" w:name="_Toc139045979"/>
      <w:r w:rsidRPr="00C0503E">
        <w:t>–</w:t>
      </w:r>
      <w:r w:rsidRPr="00C0503E">
        <w:tab/>
      </w:r>
      <w:r w:rsidRPr="00C0503E">
        <w:rPr>
          <w:i/>
        </w:rPr>
        <w:t>MTCH-SSB-MappingWindowList</w:t>
      </w:r>
      <w:bookmarkEnd w:id="3879"/>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880" w:name="_Toc139045980"/>
      <w:r w:rsidRPr="00C0503E">
        <w:t>–</w:t>
      </w:r>
      <w:r w:rsidRPr="00C0503E">
        <w:tab/>
      </w:r>
      <w:r w:rsidRPr="00C0503E">
        <w:rPr>
          <w:i/>
        </w:rPr>
        <w:t>PDSCH-ConfigBroadcast</w:t>
      </w:r>
      <w:bookmarkEnd w:id="3880"/>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881" w:name="_Toc139045981"/>
      <w:r w:rsidRPr="00C0503E">
        <w:t>–</w:t>
      </w:r>
      <w:r w:rsidRPr="00C0503E">
        <w:tab/>
      </w:r>
      <w:r w:rsidRPr="00C0503E">
        <w:rPr>
          <w:i/>
        </w:rPr>
        <w:t>TMGI</w:t>
      </w:r>
      <w:bookmarkEnd w:id="3881"/>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882" w:name="_Toc60777558"/>
      <w:bookmarkStart w:id="3883" w:name="_Toc139045982"/>
      <w:r w:rsidRPr="00C0503E">
        <w:t>6.4</w:t>
      </w:r>
      <w:r w:rsidRPr="00C0503E">
        <w:tab/>
        <w:t>RRC multiplicity and type constraint values</w:t>
      </w:r>
      <w:bookmarkEnd w:id="3882"/>
      <w:bookmarkEnd w:id="3883"/>
    </w:p>
    <w:p w14:paraId="27B1C840" w14:textId="37441C44" w:rsidR="00394471" w:rsidRPr="00C0503E" w:rsidRDefault="00394471" w:rsidP="00394471">
      <w:pPr>
        <w:pStyle w:val="Heading3"/>
      </w:pPr>
      <w:bookmarkStart w:id="3884" w:name="_Toc60777559"/>
      <w:bookmarkStart w:id="3885" w:name="_Toc139045983"/>
      <w:r w:rsidRPr="00C0503E">
        <w:t>–</w:t>
      </w:r>
      <w:r w:rsidRPr="00C0503E">
        <w:tab/>
        <w:t>Multiplicity and type constraint definitions</w:t>
      </w:r>
      <w:bookmarkEnd w:id="3884"/>
      <w:bookmarkEnd w:id="3885"/>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86" w:author="L1param R1-230671 preRAN2#123" w:date="2023-08-10T18:32:00Z"/>
        </w:rPr>
      </w:pPr>
      <w:ins w:id="3887" w:author="L1param R1-230671 preRAN2#123" w:date="2023-08-10T18:32:00Z">
        <w:r>
          <w:t xml:space="preserve">maxNrofdelayD-r18                       </w:t>
        </w:r>
        <w:r w:rsidRPr="00C0503E">
          <w:rPr>
            <w:color w:val="993366"/>
          </w:rPr>
          <w:t>INTEGER</w:t>
        </w:r>
        <w:r w:rsidRPr="00C0503E">
          <w:t xml:space="preserve"> ::= </w:t>
        </w:r>
      </w:ins>
      <w:ins w:id="3888" w:author="L1param R1-230671 preRAN2#123" w:date="2023-08-10T18:33:00Z">
        <w:r w:rsidR="003F51B3">
          <w:t>4</w:t>
        </w:r>
      </w:ins>
      <w:ins w:id="3889" w:author="L1param R1-230671 preRAN2#123" w:date="2023-08-10T18:35:00Z">
        <w:r w:rsidR="00C51E89">
          <w:t xml:space="preserve">       </w:t>
        </w:r>
        <w:r w:rsidR="00C51E89" w:rsidRPr="006A0517">
          <w:rPr>
            <w:color w:val="808080"/>
            <w:rPrChange w:id="3890" w:author="L1param R1-230671 preRAN2#123" w:date="2023-08-10T19:07:00Z">
              <w:rPr>
                <w:rFonts w:ascii="Arial" w:hAnsi="Arial"/>
                <w:noProof w:val="0"/>
                <w:sz w:val="18"/>
                <w:lang w:eastAsia="ja-JP"/>
              </w:rPr>
            </w:rPrChange>
          </w:rPr>
          <w:t>-- Maximum number of delayD</w:t>
        </w:r>
        <w:r w:rsidR="0038074B" w:rsidRPr="006A0517">
          <w:rPr>
            <w:color w:val="808080"/>
            <w:rPrChange w:id="3891" w:author="L1param R1-230671 preRAN2#123" w:date="2023-08-10T19:07:00Z">
              <w:rPr>
                <w:rFonts w:ascii="Arial" w:hAnsi="Arial"/>
                <w:noProof w:val="0"/>
                <w:sz w:val="18"/>
                <w:lang w:eastAsia="ja-JP"/>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892" w:name="_Toc60777560"/>
      <w:bookmarkStart w:id="3893" w:name="_Toc139045984"/>
      <w:r w:rsidRPr="00C0503E">
        <w:t>–</w:t>
      </w:r>
      <w:r w:rsidRPr="00C0503E">
        <w:tab/>
        <w:t>End of NR-RRC-Definitions</w:t>
      </w:r>
      <w:bookmarkEnd w:id="3892"/>
      <w:bookmarkEnd w:id="389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894" w:name="_Toc60777561"/>
      <w:bookmarkStart w:id="3895" w:name="_Toc139045985"/>
      <w:r w:rsidRPr="00C0503E">
        <w:t>6.5</w:t>
      </w:r>
      <w:r w:rsidRPr="00C0503E">
        <w:tab/>
        <w:t>Short Message</w:t>
      </w:r>
      <w:bookmarkEnd w:id="3894"/>
      <w:bookmarkEnd w:id="389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896" w:name="_Toc60777562"/>
      <w:bookmarkStart w:id="3897" w:name="_Toc139045986"/>
      <w:r w:rsidRPr="00C0503E">
        <w:t>6.6</w:t>
      </w:r>
      <w:r w:rsidRPr="00C0503E">
        <w:tab/>
        <w:t>PC5 RRC messages</w:t>
      </w:r>
      <w:bookmarkEnd w:id="3896"/>
      <w:bookmarkEnd w:id="3897"/>
    </w:p>
    <w:p w14:paraId="27B15115" w14:textId="59EBA2A8" w:rsidR="00394471" w:rsidRPr="00C0503E" w:rsidRDefault="00394471" w:rsidP="00394471">
      <w:pPr>
        <w:pStyle w:val="Heading3"/>
      </w:pPr>
      <w:bookmarkStart w:id="3898" w:name="_Toc60777563"/>
      <w:bookmarkStart w:id="3899" w:name="_Toc139045987"/>
      <w:r w:rsidRPr="00C0503E">
        <w:t>6.6.1</w:t>
      </w:r>
      <w:r w:rsidRPr="00C0503E">
        <w:tab/>
        <w:t>General message structure</w:t>
      </w:r>
      <w:bookmarkEnd w:id="3898"/>
      <w:bookmarkEnd w:id="3899"/>
    </w:p>
    <w:p w14:paraId="588057B6" w14:textId="4144B2B0" w:rsidR="00394471" w:rsidRPr="00C0503E" w:rsidRDefault="00394471" w:rsidP="00394471">
      <w:pPr>
        <w:pStyle w:val="Heading4"/>
        <w:rPr>
          <w:noProof/>
          <w:lang w:eastAsia="zh-CN"/>
        </w:rPr>
      </w:pPr>
      <w:bookmarkStart w:id="3900" w:name="_Toc60777564"/>
      <w:bookmarkStart w:id="3901" w:name="_Toc139045988"/>
      <w:r w:rsidRPr="00C0503E">
        <w:t>–</w:t>
      </w:r>
      <w:r w:rsidRPr="00C0503E">
        <w:tab/>
      </w:r>
      <w:r w:rsidRPr="00C0503E">
        <w:rPr>
          <w:i/>
          <w:iCs/>
          <w:noProof/>
        </w:rPr>
        <w:t>PC5-RRC-Definitions</w:t>
      </w:r>
      <w:bookmarkEnd w:id="3900"/>
      <w:bookmarkEnd w:id="390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902" w:name="_Hlk103182236"/>
      <w:r w:rsidR="005500DB" w:rsidRPr="00C0503E">
        <w:t>CellAccessRelatedInfo</w:t>
      </w:r>
      <w:bookmarkEnd w:id="390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903" w:name="_Hlk103182249"/>
      <w:r w:rsidR="005500DB" w:rsidRPr="00C0503E">
        <w:t>maxNrofRelayMeas-r17</w:t>
      </w:r>
      <w:bookmarkEnd w:id="390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904" w:name="_Hlk103182270"/>
      <w:r w:rsidRPr="00C0503E">
        <w:t>SL-SourceIdentity-r17</w:t>
      </w:r>
      <w:bookmarkEnd w:id="390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905" w:name="_Toc60777565"/>
      <w:bookmarkStart w:id="3906" w:name="_Toc139045989"/>
      <w:r w:rsidRPr="00C0503E">
        <w:t>–</w:t>
      </w:r>
      <w:r w:rsidRPr="00C0503E">
        <w:tab/>
      </w:r>
      <w:r w:rsidRPr="00C0503E">
        <w:rPr>
          <w:i/>
          <w:iCs/>
          <w:noProof/>
        </w:rPr>
        <w:t>SBCCH-SL-BCH-Message</w:t>
      </w:r>
      <w:bookmarkEnd w:id="3905"/>
      <w:bookmarkEnd w:id="390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907" w:name="_Toc60777566"/>
      <w:bookmarkStart w:id="3908" w:name="_Toc139045990"/>
      <w:r w:rsidRPr="00C0503E">
        <w:t>–</w:t>
      </w:r>
      <w:r w:rsidRPr="00C0503E">
        <w:tab/>
      </w:r>
      <w:r w:rsidRPr="00C0503E">
        <w:rPr>
          <w:i/>
          <w:iCs/>
        </w:rPr>
        <w:t>S</w:t>
      </w:r>
      <w:r w:rsidRPr="00C0503E">
        <w:rPr>
          <w:i/>
          <w:iCs/>
          <w:noProof/>
        </w:rPr>
        <w:t>CCH-Message</w:t>
      </w:r>
      <w:bookmarkEnd w:id="3907"/>
      <w:bookmarkEnd w:id="390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909" w:name="_Toc60777567"/>
      <w:bookmarkStart w:id="3910" w:name="_Toc139045991"/>
      <w:r w:rsidRPr="00C0503E">
        <w:t>–</w:t>
      </w:r>
      <w:r w:rsidRPr="00C0503E">
        <w:tab/>
      </w:r>
      <w:r w:rsidRPr="00C0503E">
        <w:rPr>
          <w:i/>
          <w:iCs/>
          <w:noProof/>
        </w:rPr>
        <w:t>MasterInformationBlockSidelink</w:t>
      </w:r>
      <w:bookmarkEnd w:id="3909"/>
      <w:bookmarkEnd w:id="391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911" w:name="_Toc60777568"/>
      <w:bookmarkStart w:id="3912" w:name="_Toc139045992"/>
      <w:r w:rsidRPr="00C0503E">
        <w:rPr>
          <w:rFonts w:eastAsia="MS Mincho"/>
        </w:rPr>
        <w:t>–</w:t>
      </w:r>
      <w:r w:rsidRPr="00C0503E">
        <w:rPr>
          <w:rFonts w:eastAsia="MS Mincho"/>
        </w:rPr>
        <w:tab/>
      </w:r>
      <w:r w:rsidRPr="00C0503E">
        <w:rPr>
          <w:rFonts w:eastAsia="MS Mincho"/>
          <w:i/>
          <w:iCs/>
        </w:rPr>
        <w:t>MeasurementReportSidelink</w:t>
      </w:r>
      <w:bookmarkEnd w:id="3911"/>
      <w:bookmarkEnd w:id="3912"/>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913" w:name="_Hlk103182387"/>
    </w:p>
    <w:p w14:paraId="1B763DCD" w14:textId="6346A808" w:rsidR="005500DB" w:rsidRPr="00C0503E" w:rsidRDefault="005500DB" w:rsidP="00C0503E">
      <w:pPr>
        <w:pStyle w:val="PL"/>
      </w:pPr>
      <w:r w:rsidRPr="00C0503E">
        <w:t>SL-MeasResultListRelay-r17</w:t>
      </w:r>
      <w:bookmarkEnd w:id="391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14" w:name="_Hlk103182407"/>
      <w:r w:rsidRPr="00C0503E">
        <w:t xml:space="preserve">SL-MeasResultRelay-r17 </w:t>
      </w:r>
      <w:bookmarkEnd w:id="391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915" w:name="_Toc139045993"/>
      <w:r w:rsidRPr="00C0503E">
        <w:t>–</w:t>
      </w:r>
      <w:r w:rsidRPr="00C0503E">
        <w:tab/>
      </w:r>
      <w:r w:rsidRPr="00C0503E">
        <w:rPr>
          <w:i/>
          <w:iCs/>
        </w:rPr>
        <w:t>NotificationMessageSidelink</w:t>
      </w:r>
      <w:bookmarkEnd w:id="3915"/>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916" w:name="_Toc139045994"/>
      <w:r w:rsidRPr="00C0503E">
        <w:t>–</w:t>
      </w:r>
      <w:r w:rsidRPr="00C0503E">
        <w:tab/>
      </w:r>
      <w:r w:rsidRPr="00C0503E">
        <w:rPr>
          <w:i/>
          <w:iCs/>
        </w:rPr>
        <w:t>RemoteUEInformationSidelink</w:t>
      </w:r>
      <w:bookmarkEnd w:id="3916"/>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917" w:name="_Toc60777569"/>
      <w:bookmarkStart w:id="3918" w:name="_Toc139045995"/>
      <w:r w:rsidRPr="00C0503E">
        <w:t>–</w:t>
      </w:r>
      <w:r w:rsidRPr="00C0503E">
        <w:tab/>
      </w:r>
      <w:r w:rsidRPr="00C0503E">
        <w:rPr>
          <w:i/>
          <w:iCs/>
          <w:noProof/>
        </w:rPr>
        <w:t>RRCReconfigurationSidelink</w:t>
      </w:r>
      <w:bookmarkEnd w:id="3917"/>
      <w:bookmarkEnd w:id="3918"/>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919" w:name="_Toc60777570"/>
      <w:bookmarkStart w:id="3920" w:name="_Toc139045996"/>
      <w:r w:rsidRPr="00C0503E">
        <w:t>–</w:t>
      </w:r>
      <w:r w:rsidRPr="00C0503E">
        <w:tab/>
      </w:r>
      <w:r w:rsidRPr="00C0503E">
        <w:rPr>
          <w:i/>
          <w:iCs/>
          <w:noProof/>
        </w:rPr>
        <w:t>RRCReconfigurationCompleteSidelink</w:t>
      </w:r>
      <w:bookmarkEnd w:id="3919"/>
      <w:bookmarkEnd w:id="3920"/>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921" w:name="_Toc60777571"/>
      <w:bookmarkStart w:id="3922" w:name="_Toc139045997"/>
      <w:r w:rsidRPr="00C0503E">
        <w:t>–</w:t>
      </w:r>
      <w:r w:rsidRPr="00C0503E">
        <w:tab/>
      </w:r>
      <w:r w:rsidRPr="00C0503E">
        <w:rPr>
          <w:i/>
          <w:iCs/>
          <w:noProof/>
        </w:rPr>
        <w:t>RRCReconfigurationFailureSidelink</w:t>
      </w:r>
      <w:bookmarkEnd w:id="3921"/>
      <w:bookmarkEnd w:id="3922"/>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923" w:name="_Toc139045998"/>
      <w:r w:rsidRPr="00C0503E">
        <w:t>–</w:t>
      </w:r>
      <w:r w:rsidRPr="00C0503E">
        <w:tab/>
      </w:r>
      <w:r w:rsidRPr="00C0503E">
        <w:rPr>
          <w:i/>
        </w:rPr>
        <w:t>UEAssistanceInformationSidelink</w:t>
      </w:r>
      <w:bookmarkEnd w:id="3923"/>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924" w:name="_Toc60777572"/>
      <w:bookmarkStart w:id="3925" w:name="_Toc139045999"/>
      <w:r w:rsidRPr="00C0503E">
        <w:t>–</w:t>
      </w:r>
      <w:r w:rsidRPr="00C0503E">
        <w:tab/>
      </w:r>
      <w:r w:rsidRPr="00C0503E">
        <w:rPr>
          <w:i/>
          <w:iCs/>
        </w:rPr>
        <w:t>UECapabilityEnquiry</w:t>
      </w:r>
      <w:r w:rsidRPr="00C0503E">
        <w:rPr>
          <w:i/>
          <w:iCs/>
          <w:noProof/>
        </w:rPr>
        <w:t>Sidelink</w:t>
      </w:r>
      <w:bookmarkEnd w:id="3924"/>
      <w:bookmarkEnd w:id="3925"/>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926" w:name="_Toc60777573"/>
      <w:bookmarkStart w:id="3927" w:name="_Toc139046000"/>
      <w:r w:rsidRPr="00C0503E">
        <w:t>–</w:t>
      </w:r>
      <w:r w:rsidRPr="00C0503E">
        <w:tab/>
      </w:r>
      <w:r w:rsidRPr="00C0503E">
        <w:rPr>
          <w:i/>
          <w:iCs/>
        </w:rPr>
        <w:t>UECapabilityInformation</w:t>
      </w:r>
      <w:r w:rsidRPr="00C0503E">
        <w:rPr>
          <w:i/>
          <w:iCs/>
          <w:noProof/>
        </w:rPr>
        <w:t>Sidelink</w:t>
      </w:r>
      <w:bookmarkEnd w:id="3926"/>
      <w:bookmarkEnd w:id="3927"/>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928" w:name="_Toc139046001"/>
      <w:r w:rsidRPr="00C0503E">
        <w:t>–</w:t>
      </w:r>
      <w:r w:rsidRPr="00C0503E">
        <w:tab/>
      </w:r>
      <w:r w:rsidRPr="00C0503E">
        <w:rPr>
          <w:i/>
          <w:iCs/>
        </w:rPr>
        <w:t>UuMessageTransferSidelink</w:t>
      </w:r>
      <w:bookmarkEnd w:id="3928"/>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929" w:name="_Toc60777574"/>
      <w:bookmarkStart w:id="3930" w:name="_Toc139046002"/>
      <w:r w:rsidRPr="00C0503E">
        <w:t>–</w:t>
      </w:r>
      <w:r w:rsidRPr="00C0503E">
        <w:tab/>
      </w:r>
      <w:r w:rsidRPr="00C0503E">
        <w:rPr>
          <w:i/>
          <w:iCs/>
        </w:rPr>
        <w:t xml:space="preserve">End of </w:t>
      </w:r>
      <w:r w:rsidRPr="00C0503E">
        <w:rPr>
          <w:i/>
          <w:iCs/>
          <w:noProof/>
        </w:rPr>
        <w:t>PC5-RRC-Definitions</w:t>
      </w:r>
      <w:bookmarkEnd w:id="3929"/>
      <w:bookmarkEnd w:id="393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931" w:name="_Toc60777575"/>
      <w:bookmarkStart w:id="3932" w:name="_Toc139046003"/>
      <w:r w:rsidRPr="00C0503E">
        <w:t>7</w:t>
      </w:r>
      <w:r w:rsidRPr="00C0503E">
        <w:tab/>
        <w:t>Variables and constants</w:t>
      </w:r>
      <w:bookmarkEnd w:id="3931"/>
      <w:bookmarkEnd w:id="3932"/>
    </w:p>
    <w:p w14:paraId="636D60F9" w14:textId="3EB320B2" w:rsidR="00394471" w:rsidRPr="00C0503E" w:rsidRDefault="00394471" w:rsidP="00394471">
      <w:pPr>
        <w:pStyle w:val="Heading2"/>
      </w:pPr>
      <w:bookmarkStart w:id="3933" w:name="_Toc60777576"/>
      <w:bookmarkStart w:id="3934" w:name="_Toc139046004"/>
      <w:r w:rsidRPr="00C0503E">
        <w:t>7.1</w:t>
      </w:r>
      <w:r w:rsidRPr="00C0503E">
        <w:tab/>
        <w:t>Timers</w:t>
      </w:r>
      <w:bookmarkEnd w:id="3933"/>
      <w:bookmarkEnd w:id="3934"/>
    </w:p>
    <w:p w14:paraId="762E1DA0" w14:textId="702447F0" w:rsidR="00394471" w:rsidRPr="00C0503E" w:rsidRDefault="00394471" w:rsidP="00394471">
      <w:pPr>
        <w:pStyle w:val="Heading3"/>
      </w:pPr>
      <w:bookmarkStart w:id="3935" w:name="_Toc60777577"/>
      <w:bookmarkStart w:id="3936" w:name="_Toc139046005"/>
      <w:r w:rsidRPr="00C0503E">
        <w:t>7.1.1</w:t>
      </w:r>
      <w:r w:rsidRPr="00C0503E">
        <w:tab/>
        <w:t>Timers (Informative)</w:t>
      </w:r>
      <w:bookmarkEnd w:id="3935"/>
      <w:bookmarkEnd w:id="39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937" w:name="_Toc60777578"/>
      <w:bookmarkStart w:id="3938" w:name="_Toc139046006"/>
      <w:r w:rsidRPr="00C0503E">
        <w:t>7.1.2</w:t>
      </w:r>
      <w:r w:rsidRPr="00C0503E">
        <w:tab/>
        <w:t>Timer handling</w:t>
      </w:r>
      <w:bookmarkEnd w:id="3937"/>
      <w:bookmarkEnd w:id="393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939" w:name="_Toc60777579"/>
      <w:bookmarkStart w:id="3940" w:name="_Toc139046007"/>
      <w:r w:rsidRPr="00C0503E">
        <w:t>7.2</w:t>
      </w:r>
      <w:r w:rsidRPr="00C0503E">
        <w:tab/>
        <w:t>Counters</w:t>
      </w:r>
      <w:bookmarkEnd w:id="3939"/>
      <w:bookmarkEnd w:id="39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941" w:name="_Toc60777580"/>
      <w:bookmarkStart w:id="3942" w:name="_Toc139046008"/>
      <w:r w:rsidRPr="00C0503E">
        <w:t>7.3</w:t>
      </w:r>
      <w:r w:rsidRPr="00C0503E">
        <w:tab/>
        <w:t>Constants</w:t>
      </w:r>
      <w:bookmarkEnd w:id="3941"/>
      <w:bookmarkEnd w:id="39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943" w:name="_Toc60777581"/>
      <w:bookmarkStart w:id="3944" w:name="_Toc139046009"/>
      <w:r w:rsidRPr="00C0503E">
        <w:rPr>
          <w:rFonts w:eastAsia="MS Mincho"/>
        </w:rPr>
        <w:t>7.4</w:t>
      </w:r>
      <w:r w:rsidRPr="00C0503E">
        <w:rPr>
          <w:rFonts w:eastAsia="MS Mincho"/>
        </w:rPr>
        <w:tab/>
        <w:t>UE variables</w:t>
      </w:r>
      <w:bookmarkEnd w:id="3943"/>
      <w:bookmarkEnd w:id="394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945" w:name="_Toc60777582"/>
      <w:bookmarkStart w:id="3946" w:name="_Toc139046010"/>
      <w:r w:rsidRPr="00C0503E">
        <w:rPr>
          <w:rFonts w:eastAsia="MS Mincho"/>
        </w:rPr>
        <w:t>–</w:t>
      </w:r>
      <w:r w:rsidRPr="00C0503E">
        <w:rPr>
          <w:rFonts w:eastAsia="MS Mincho"/>
        </w:rPr>
        <w:tab/>
      </w:r>
      <w:r w:rsidRPr="00C0503E">
        <w:rPr>
          <w:rFonts w:eastAsia="MS Mincho"/>
          <w:i/>
        </w:rPr>
        <w:t>NR-UE-Variables</w:t>
      </w:r>
      <w:bookmarkEnd w:id="3945"/>
      <w:bookmarkEnd w:id="394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47" w:name="_Hlk114211633"/>
      <w:r w:rsidRPr="00C0503E">
        <w:t>VisitedPSCellInfoList-r17</w:t>
      </w:r>
    </w:p>
    <w:bookmarkEnd w:id="394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948" w:name="_Toc60777583"/>
      <w:bookmarkStart w:id="3949" w:name="_Toc139046011"/>
      <w:r w:rsidRPr="00C0503E">
        <w:rPr>
          <w:rFonts w:eastAsia="MS Mincho"/>
        </w:rPr>
        <w:t>–</w:t>
      </w:r>
      <w:r w:rsidRPr="00C0503E">
        <w:rPr>
          <w:rFonts w:eastAsia="MS Mincho"/>
        </w:rPr>
        <w:tab/>
      </w:r>
      <w:r w:rsidRPr="00C0503E">
        <w:rPr>
          <w:rFonts w:eastAsia="MS Mincho"/>
          <w:i/>
        </w:rPr>
        <w:t>VarConditionalReconfig</w:t>
      </w:r>
      <w:bookmarkEnd w:id="3948"/>
      <w:bookmarkEnd w:id="3949"/>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950" w:name="_Toc60777584"/>
      <w:bookmarkStart w:id="3951" w:name="_Toc139046012"/>
      <w:r w:rsidRPr="00C0503E">
        <w:t>–</w:t>
      </w:r>
      <w:r w:rsidRPr="00C0503E">
        <w:tab/>
      </w:r>
      <w:r w:rsidRPr="00C0503E">
        <w:rPr>
          <w:i/>
        </w:rPr>
        <w:t>VarConnEstFailReport</w:t>
      </w:r>
      <w:bookmarkEnd w:id="3950"/>
      <w:bookmarkEnd w:id="3951"/>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952" w:name="_Toc139046013"/>
      <w:r w:rsidRPr="00C0503E">
        <w:t>–</w:t>
      </w:r>
      <w:r w:rsidRPr="00C0503E">
        <w:tab/>
      </w:r>
      <w:r w:rsidRPr="00C0503E">
        <w:rPr>
          <w:i/>
        </w:rPr>
        <w:t>VarConnEstFailReportList</w:t>
      </w:r>
      <w:bookmarkEnd w:id="3952"/>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953" w:name="_Toc60777585"/>
      <w:bookmarkStart w:id="3954" w:name="_Toc139046014"/>
      <w:r w:rsidRPr="00C0503E">
        <w:t>–</w:t>
      </w:r>
      <w:r w:rsidRPr="00C0503E">
        <w:tab/>
      </w:r>
      <w:r w:rsidRPr="00C0503E">
        <w:rPr>
          <w:i/>
        </w:rPr>
        <w:t>VarLogMeasConfig</w:t>
      </w:r>
      <w:bookmarkEnd w:id="3953"/>
      <w:bookmarkEnd w:id="3954"/>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955" w:name="_Toc60777586"/>
      <w:bookmarkStart w:id="3956" w:name="_Toc139046015"/>
      <w:r w:rsidRPr="00C0503E">
        <w:t>–</w:t>
      </w:r>
      <w:r w:rsidRPr="00C0503E">
        <w:tab/>
      </w:r>
      <w:r w:rsidRPr="00C0503E">
        <w:rPr>
          <w:i/>
        </w:rPr>
        <w:t>VarLogMeasReport</w:t>
      </w:r>
      <w:bookmarkEnd w:id="3955"/>
      <w:bookmarkEnd w:id="3956"/>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957" w:name="_Toc60777587"/>
      <w:bookmarkStart w:id="3958" w:name="_Toc139046016"/>
      <w:r w:rsidRPr="00C0503E">
        <w:rPr>
          <w:rFonts w:eastAsia="MS Mincho"/>
        </w:rPr>
        <w:t>–</w:t>
      </w:r>
      <w:r w:rsidRPr="00C0503E">
        <w:rPr>
          <w:rFonts w:eastAsia="MS Mincho"/>
        </w:rPr>
        <w:tab/>
      </w:r>
      <w:r w:rsidRPr="00C0503E">
        <w:rPr>
          <w:rFonts w:eastAsia="MS Mincho"/>
          <w:i/>
        </w:rPr>
        <w:t>VarMeasConfig</w:t>
      </w:r>
      <w:bookmarkEnd w:id="3957"/>
      <w:bookmarkEnd w:id="3958"/>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959" w:name="_Toc60777588"/>
      <w:bookmarkStart w:id="3960" w:name="_Toc139046017"/>
      <w:r w:rsidRPr="00C0503E">
        <w:rPr>
          <w:rFonts w:eastAsia="MS Mincho"/>
        </w:rPr>
        <w:t>–</w:t>
      </w:r>
      <w:r w:rsidRPr="00C0503E">
        <w:rPr>
          <w:rFonts w:eastAsia="MS Mincho"/>
        </w:rPr>
        <w:tab/>
      </w:r>
      <w:r w:rsidRPr="00C0503E">
        <w:rPr>
          <w:rFonts w:eastAsia="MS Mincho"/>
          <w:i/>
          <w:iCs/>
        </w:rPr>
        <w:t>VarMeasConfigSL</w:t>
      </w:r>
      <w:bookmarkEnd w:id="3959"/>
      <w:bookmarkEnd w:id="3960"/>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961" w:name="_Toc60777589"/>
      <w:bookmarkStart w:id="3962" w:name="_Toc139046018"/>
      <w:r w:rsidRPr="00C0503E">
        <w:t>–</w:t>
      </w:r>
      <w:r w:rsidRPr="00C0503E">
        <w:tab/>
      </w:r>
      <w:r w:rsidRPr="00C0503E">
        <w:rPr>
          <w:i/>
          <w:iCs/>
          <w:lang w:eastAsia="x-none"/>
        </w:rPr>
        <w:t>VarMeasIdleConfig</w:t>
      </w:r>
      <w:bookmarkEnd w:id="3961"/>
      <w:bookmarkEnd w:id="3962"/>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963" w:name="_Toc60777590"/>
      <w:bookmarkStart w:id="3964" w:name="_Toc139046019"/>
      <w:r w:rsidRPr="00C0503E">
        <w:t>–</w:t>
      </w:r>
      <w:r w:rsidRPr="00C0503E">
        <w:tab/>
      </w:r>
      <w:r w:rsidRPr="00C0503E">
        <w:rPr>
          <w:i/>
          <w:iCs/>
          <w:lang w:eastAsia="x-none"/>
        </w:rPr>
        <w:t>Var</w:t>
      </w:r>
      <w:r w:rsidRPr="00C0503E">
        <w:rPr>
          <w:i/>
          <w:iCs/>
          <w:noProof/>
          <w:lang w:eastAsia="x-none"/>
        </w:rPr>
        <w:t>MeasIdleReport</w:t>
      </w:r>
      <w:bookmarkEnd w:id="3963"/>
      <w:bookmarkEnd w:id="3964"/>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965" w:name="_Toc60777591"/>
      <w:bookmarkStart w:id="3966" w:name="_Toc139046020"/>
      <w:r w:rsidRPr="00C0503E">
        <w:rPr>
          <w:rFonts w:eastAsia="MS Mincho"/>
        </w:rPr>
        <w:t>–</w:t>
      </w:r>
      <w:r w:rsidRPr="00C0503E">
        <w:rPr>
          <w:rFonts w:eastAsia="MS Mincho"/>
        </w:rPr>
        <w:tab/>
      </w:r>
      <w:r w:rsidRPr="00C0503E">
        <w:rPr>
          <w:rFonts w:eastAsia="MS Mincho"/>
          <w:i/>
        </w:rPr>
        <w:t>VarMeasReportList</w:t>
      </w:r>
      <w:bookmarkEnd w:id="3965"/>
      <w:bookmarkEnd w:id="3966"/>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967" w:name="_Toc60777592"/>
      <w:bookmarkStart w:id="3968" w:name="_Toc139046021"/>
      <w:r w:rsidRPr="00C0503E">
        <w:rPr>
          <w:rFonts w:eastAsia="MS Mincho"/>
        </w:rPr>
        <w:t>–</w:t>
      </w:r>
      <w:r w:rsidRPr="00C0503E">
        <w:rPr>
          <w:rFonts w:eastAsia="MS Mincho"/>
        </w:rPr>
        <w:tab/>
      </w:r>
      <w:r w:rsidRPr="00C0503E">
        <w:rPr>
          <w:rFonts w:eastAsia="MS Mincho"/>
          <w:i/>
          <w:iCs/>
        </w:rPr>
        <w:t>VarMeasReportListSL</w:t>
      </w:r>
      <w:bookmarkEnd w:id="3967"/>
      <w:bookmarkEnd w:id="3968"/>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969" w:name="_Toc60777593"/>
      <w:bookmarkStart w:id="3970" w:name="_Toc139046022"/>
      <w:r w:rsidRPr="00C0503E">
        <w:t>–</w:t>
      </w:r>
      <w:r w:rsidRPr="00C0503E">
        <w:tab/>
      </w:r>
      <w:r w:rsidRPr="00C0503E">
        <w:rPr>
          <w:i/>
        </w:rPr>
        <w:t>VarMobilityHistoryReport</w:t>
      </w:r>
      <w:bookmarkEnd w:id="3969"/>
      <w:bookmarkEnd w:id="3970"/>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971" w:name="_Toc60777594"/>
      <w:bookmarkStart w:id="3972" w:name="_Toc139046023"/>
      <w:r w:rsidRPr="00C0503E">
        <w:rPr>
          <w:rFonts w:eastAsia="MS Mincho"/>
        </w:rPr>
        <w:t>–</w:t>
      </w:r>
      <w:r w:rsidRPr="00C0503E">
        <w:rPr>
          <w:rFonts w:eastAsia="MS Mincho"/>
        </w:rPr>
        <w:tab/>
      </w:r>
      <w:r w:rsidRPr="00C0503E">
        <w:rPr>
          <w:rFonts w:eastAsia="MS Mincho"/>
          <w:i/>
        </w:rPr>
        <w:t>VarPendingRNA-Update</w:t>
      </w:r>
      <w:bookmarkEnd w:id="3971"/>
      <w:bookmarkEnd w:id="3972"/>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973" w:name="_Toc60777595"/>
      <w:bookmarkStart w:id="3974" w:name="_Toc139046024"/>
      <w:r w:rsidRPr="00C0503E">
        <w:t>–</w:t>
      </w:r>
      <w:r w:rsidRPr="00C0503E">
        <w:tab/>
      </w:r>
      <w:r w:rsidRPr="00C0503E">
        <w:rPr>
          <w:i/>
        </w:rPr>
        <w:t>VarRA-Report</w:t>
      </w:r>
      <w:bookmarkEnd w:id="3973"/>
      <w:bookmarkEnd w:id="3974"/>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975" w:name="_Toc60777596"/>
      <w:bookmarkStart w:id="3976" w:name="_Toc139046025"/>
      <w:r w:rsidRPr="00C0503E">
        <w:t>–</w:t>
      </w:r>
      <w:r w:rsidRPr="00C0503E">
        <w:tab/>
      </w:r>
      <w:r w:rsidRPr="00C0503E">
        <w:rPr>
          <w:i/>
        </w:rPr>
        <w:t>VarResumeMAC-Input</w:t>
      </w:r>
      <w:bookmarkEnd w:id="3975"/>
      <w:bookmarkEnd w:id="3976"/>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977" w:name="_Toc60777597"/>
      <w:bookmarkStart w:id="3978" w:name="_Toc139046026"/>
      <w:r w:rsidRPr="00C0503E">
        <w:t>–</w:t>
      </w:r>
      <w:r w:rsidRPr="00C0503E">
        <w:tab/>
      </w:r>
      <w:r w:rsidRPr="00C0503E">
        <w:rPr>
          <w:i/>
        </w:rPr>
        <w:t>VarRLF-Report</w:t>
      </w:r>
      <w:bookmarkEnd w:id="3977"/>
      <w:bookmarkEnd w:id="3978"/>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979" w:name="_Toc60777598"/>
      <w:bookmarkStart w:id="3980" w:name="_Toc139046027"/>
      <w:r w:rsidRPr="00C0503E">
        <w:t>–</w:t>
      </w:r>
      <w:r w:rsidRPr="00C0503E">
        <w:tab/>
      </w:r>
      <w:r w:rsidRPr="00C0503E">
        <w:rPr>
          <w:i/>
        </w:rPr>
        <w:t>VarShortMAC-Input</w:t>
      </w:r>
      <w:bookmarkEnd w:id="3979"/>
      <w:bookmarkEnd w:id="3980"/>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981" w:name="_Toc139046028"/>
      <w:r w:rsidRPr="00C0503E">
        <w:t>–</w:t>
      </w:r>
      <w:r w:rsidRPr="00C0503E">
        <w:tab/>
      </w:r>
      <w:r w:rsidRPr="00C0503E">
        <w:rPr>
          <w:i/>
        </w:rPr>
        <w:t>VarSuccessHO-Report</w:t>
      </w:r>
      <w:bookmarkEnd w:id="3981"/>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982" w:name="_Toc60777599"/>
      <w:bookmarkStart w:id="3983" w:name="_Toc139046029"/>
      <w:r w:rsidRPr="00C0503E">
        <w:rPr>
          <w:rFonts w:eastAsia="MS Mincho"/>
        </w:rPr>
        <w:t>–</w:t>
      </w:r>
      <w:r w:rsidRPr="00C0503E">
        <w:rPr>
          <w:rFonts w:eastAsia="MS Mincho"/>
        </w:rPr>
        <w:tab/>
        <w:t xml:space="preserve">End of </w:t>
      </w:r>
      <w:r w:rsidRPr="00C0503E">
        <w:rPr>
          <w:rFonts w:eastAsia="MS Mincho"/>
          <w:i/>
        </w:rPr>
        <w:t>NR-UE-Variables</w:t>
      </w:r>
      <w:bookmarkEnd w:id="3982"/>
      <w:bookmarkEnd w:id="398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984" w:name="_Toc60777600"/>
      <w:bookmarkStart w:id="3985" w:name="_Toc139046030"/>
      <w:r w:rsidRPr="00C0503E">
        <w:t>8</w:t>
      </w:r>
      <w:r w:rsidRPr="00C0503E">
        <w:tab/>
        <w:t>Protocol data unit abstract syntax</w:t>
      </w:r>
      <w:bookmarkEnd w:id="3984"/>
      <w:bookmarkEnd w:id="3985"/>
    </w:p>
    <w:p w14:paraId="18ED76FA" w14:textId="2FD559E4" w:rsidR="00394471" w:rsidRPr="00C0503E" w:rsidRDefault="00394471" w:rsidP="00394471">
      <w:pPr>
        <w:pStyle w:val="Heading2"/>
      </w:pPr>
      <w:bookmarkStart w:id="3986" w:name="_Toc60777601"/>
      <w:bookmarkStart w:id="3987" w:name="_Toc139046031"/>
      <w:r w:rsidRPr="00C0503E">
        <w:t>8.1</w:t>
      </w:r>
      <w:r w:rsidRPr="00C0503E">
        <w:tab/>
        <w:t>General</w:t>
      </w:r>
      <w:bookmarkEnd w:id="3986"/>
      <w:bookmarkEnd w:id="398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988" w:name="_Toc60777602"/>
      <w:bookmarkStart w:id="3989" w:name="_Toc139046032"/>
      <w:r w:rsidRPr="00C0503E">
        <w:t>8.2</w:t>
      </w:r>
      <w:r w:rsidRPr="00C0503E">
        <w:tab/>
        <w:t>Structure of encoded RRC messages</w:t>
      </w:r>
      <w:bookmarkEnd w:id="3988"/>
      <w:bookmarkEnd w:id="398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990" w:name="_Toc60777603"/>
      <w:bookmarkStart w:id="3991" w:name="_Toc139046033"/>
      <w:r w:rsidRPr="00C0503E">
        <w:t>8.3</w:t>
      </w:r>
      <w:r w:rsidRPr="00C0503E">
        <w:tab/>
        <w:t>Basic production</w:t>
      </w:r>
      <w:bookmarkEnd w:id="3990"/>
      <w:bookmarkEnd w:id="399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992" w:name="_Toc60777604"/>
      <w:bookmarkStart w:id="3993" w:name="_Toc139046034"/>
      <w:r w:rsidRPr="00C0503E">
        <w:t>8.4</w:t>
      </w:r>
      <w:r w:rsidRPr="00C0503E">
        <w:tab/>
        <w:t>Extension</w:t>
      </w:r>
      <w:bookmarkEnd w:id="3992"/>
      <w:bookmarkEnd w:id="399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994" w:name="_Toc60777605"/>
      <w:bookmarkStart w:id="3995" w:name="_Toc139046035"/>
      <w:r w:rsidRPr="00C0503E">
        <w:t>8.5</w:t>
      </w:r>
      <w:r w:rsidRPr="00C0503E">
        <w:tab/>
        <w:t>Padding</w:t>
      </w:r>
      <w:bookmarkEnd w:id="3994"/>
      <w:bookmarkEnd w:id="399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6pt;height:251.15pt" o:ole="">
            <v:imagedata r:id="rId144" o:title=""/>
          </v:shape>
          <o:OLEObject Type="Embed" ProgID="Word.Picture.8" ShapeID="_x0000_i1089" DrawAspect="Content" ObjectID="_1759759201"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996" w:name="_Toc60777606"/>
      <w:bookmarkStart w:id="3997" w:name="_Toc139046036"/>
      <w:r w:rsidRPr="00C0503E">
        <w:t>9</w:t>
      </w:r>
      <w:r w:rsidRPr="00C0503E">
        <w:tab/>
        <w:t>Specified and default radio configurations</w:t>
      </w:r>
      <w:bookmarkEnd w:id="3996"/>
      <w:bookmarkEnd w:id="399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998" w:name="_Toc60777607"/>
      <w:bookmarkStart w:id="3999" w:name="_Toc139046037"/>
      <w:r w:rsidRPr="00C0503E">
        <w:t>9.1</w:t>
      </w:r>
      <w:r w:rsidRPr="00C0503E">
        <w:tab/>
        <w:t>Specified configurations</w:t>
      </w:r>
      <w:bookmarkEnd w:id="3998"/>
      <w:bookmarkEnd w:id="3999"/>
    </w:p>
    <w:p w14:paraId="3EC0722B" w14:textId="18086AC7" w:rsidR="00394471" w:rsidRPr="00C0503E" w:rsidRDefault="00394471" w:rsidP="00394471">
      <w:pPr>
        <w:pStyle w:val="Heading3"/>
      </w:pPr>
      <w:bookmarkStart w:id="4000" w:name="_Toc60777608"/>
      <w:bookmarkStart w:id="4001" w:name="_Toc139046038"/>
      <w:r w:rsidRPr="00C0503E">
        <w:t>9.1.1</w:t>
      </w:r>
      <w:r w:rsidRPr="00C0503E">
        <w:tab/>
        <w:t>Logical channel configurations</w:t>
      </w:r>
      <w:bookmarkEnd w:id="4000"/>
      <w:bookmarkEnd w:id="4001"/>
    </w:p>
    <w:p w14:paraId="77E8A067" w14:textId="078A3B94" w:rsidR="00394471" w:rsidRPr="00C0503E" w:rsidRDefault="00394471" w:rsidP="00394471">
      <w:pPr>
        <w:pStyle w:val="Heading4"/>
      </w:pPr>
      <w:bookmarkStart w:id="4002" w:name="_Toc60777609"/>
      <w:bookmarkStart w:id="4003" w:name="_Toc139046039"/>
      <w:r w:rsidRPr="00C0503E">
        <w:t>9.1.1.1</w:t>
      </w:r>
      <w:r w:rsidRPr="00C0503E">
        <w:tab/>
        <w:t>BCCH configuration</w:t>
      </w:r>
      <w:bookmarkEnd w:id="4002"/>
      <w:bookmarkEnd w:id="400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4004" w:name="_Toc60777610"/>
      <w:bookmarkStart w:id="4005" w:name="_Toc139046040"/>
      <w:r w:rsidRPr="00C0503E">
        <w:t>9.1.1.2</w:t>
      </w:r>
      <w:r w:rsidRPr="00C0503E">
        <w:tab/>
        <w:t>CCCH configuration</w:t>
      </w:r>
      <w:bookmarkEnd w:id="4004"/>
      <w:bookmarkEnd w:id="400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4006" w:name="_Toc60777611"/>
      <w:bookmarkStart w:id="4007" w:name="_Toc139046041"/>
      <w:r w:rsidRPr="00C0503E">
        <w:t>9.1.1.3</w:t>
      </w:r>
      <w:r w:rsidRPr="00C0503E">
        <w:tab/>
        <w:t>PCCH configuration</w:t>
      </w:r>
      <w:bookmarkEnd w:id="4006"/>
      <w:bookmarkEnd w:id="400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4008" w:name="_Toc60777612"/>
      <w:bookmarkStart w:id="4009" w:name="_Toc139046042"/>
      <w:r w:rsidRPr="00C0503E">
        <w:t>9.1.1.4</w:t>
      </w:r>
      <w:r w:rsidRPr="00C0503E">
        <w:tab/>
        <w:t>SCCH configuration</w:t>
      </w:r>
      <w:bookmarkEnd w:id="4008"/>
      <w:bookmarkEnd w:id="4009"/>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4010" w:name="_Toc60777613"/>
      <w:bookmarkStart w:id="4011" w:name="_Toc139046043"/>
      <w:r w:rsidRPr="00C0503E">
        <w:t>9.1.1.</w:t>
      </w:r>
      <w:r w:rsidRPr="00C0503E">
        <w:rPr>
          <w:lang w:eastAsia="zh-CN"/>
        </w:rPr>
        <w:t>5</w:t>
      </w:r>
      <w:r w:rsidRPr="00C0503E">
        <w:tab/>
        <w:t>STCH configuration</w:t>
      </w:r>
      <w:bookmarkEnd w:id="4010"/>
      <w:bookmarkEnd w:id="4011"/>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4012" w:name="_Toc139046044"/>
      <w:r w:rsidRPr="00C0503E">
        <w:t>9.1.1.6</w:t>
      </w:r>
      <w:r w:rsidR="0079665D" w:rsidRPr="00C0503E">
        <w:tab/>
        <w:t>MCCH configuration</w:t>
      </w:r>
      <w:bookmarkEnd w:id="4012"/>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4013" w:name="_Toc139046045"/>
      <w:r w:rsidRPr="00C0503E">
        <w:t>9.1.1.7</w:t>
      </w:r>
      <w:r w:rsidR="0079665D" w:rsidRPr="00C0503E">
        <w:tab/>
        <w:t>MTCH configuration for MBS broadcast</w:t>
      </w:r>
      <w:bookmarkEnd w:id="4013"/>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4014" w:name="_Toc60777614"/>
      <w:bookmarkStart w:id="4015" w:name="_Toc139046046"/>
      <w:r w:rsidRPr="00C0503E">
        <w:t>9.1.2</w:t>
      </w:r>
      <w:r w:rsidRPr="00C0503E">
        <w:tab/>
        <w:t>Void</w:t>
      </w:r>
      <w:bookmarkEnd w:id="4014"/>
      <w:bookmarkEnd w:id="4015"/>
    </w:p>
    <w:p w14:paraId="70E7A155" w14:textId="7E275470" w:rsidR="00394471" w:rsidRPr="00C0503E" w:rsidRDefault="00394471" w:rsidP="00394471">
      <w:pPr>
        <w:pStyle w:val="Heading2"/>
      </w:pPr>
      <w:bookmarkStart w:id="4016" w:name="_Toc60777615"/>
      <w:bookmarkStart w:id="4017" w:name="_Toc139046047"/>
      <w:r w:rsidRPr="00C0503E">
        <w:t>9.2</w:t>
      </w:r>
      <w:r w:rsidRPr="00C0503E">
        <w:tab/>
        <w:t>Default radio configurations</w:t>
      </w:r>
      <w:bookmarkEnd w:id="4016"/>
      <w:bookmarkEnd w:id="401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4018" w:name="_Toc60777616"/>
      <w:bookmarkStart w:id="4019" w:name="_Toc139046048"/>
      <w:r w:rsidRPr="00C0503E">
        <w:t>9.2.1</w:t>
      </w:r>
      <w:r w:rsidRPr="00C0503E">
        <w:tab/>
        <w:t>Default SRB configurations</w:t>
      </w:r>
      <w:bookmarkEnd w:id="4018"/>
      <w:bookmarkEnd w:id="401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4020" w:name="_Toc60777617"/>
      <w:bookmarkStart w:id="4021" w:name="_Toc139046049"/>
      <w:r w:rsidRPr="00C0503E">
        <w:t>9.2.2</w:t>
      </w:r>
      <w:r w:rsidRPr="00C0503E">
        <w:tab/>
        <w:t>Default MAC Cell Group configuration</w:t>
      </w:r>
      <w:bookmarkEnd w:id="4020"/>
      <w:bookmarkEnd w:id="4021"/>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4022" w:name="_Toc60777618"/>
      <w:bookmarkStart w:id="4023" w:name="_Toc139046050"/>
      <w:r w:rsidRPr="00C0503E">
        <w:t>9.2.3</w:t>
      </w:r>
      <w:r w:rsidRPr="00C0503E">
        <w:tab/>
        <w:t>Default values timers and constants</w:t>
      </w:r>
      <w:bookmarkEnd w:id="4022"/>
      <w:bookmarkEnd w:id="402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4024" w:name="_Toc139046051"/>
      <w:r w:rsidRPr="00C0503E">
        <w:t>9.2.4</w:t>
      </w:r>
      <w:r w:rsidR="00E81DFA" w:rsidRPr="00C0503E">
        <w:tab/>
        <w:t xml:space="preserve">Default </w:t>
      </w:r>
      <w:r w:rsidR="0084114E" w:rsidRPr="00C0503E">
        <w:t>PC5 Relay RLC Channel</w:t>
      </w:r>
      <w:bookmarkEnd w:id="4024"/>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4025" w:name="_Toc139046052"/>
      <w:r w:rsidRPr="00C0503E">
        <w:t>9.2.5</w:t>
      </w:r>
      <w:r w:rsidRPr="00C0503E">
        <w:tab/>
        <w:t>Default SRAP configurations</w:t>
      </w:r>
      <w:bookmarkEnd w:id="4025"/>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4026" w:name="_Toc60777619"/>
      <w:bookmarkStart w:id="4027" w:name="_Toc139046053"/>
      <w:r w:rsidRPr="00C0503E">
        <w:t>9.3</w:t>
      </w:r>
      <w:r w:rsidRPr="00C0503E">
        <w:tab/>
        <w:t>Sidelink pre-configured parameters</w:t>
      </w:r>
      <w:bookmarkEnd w:id="4026"/>
      <w:bookmarkEnd w:id="4027"/>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4028" w:name="_Toc60777620"/>
      <w:bookmarkStart w:id="4029" w:name="_Toc139046054"/>
      <w:r w:rsidRPr="00C0503E">
        <w:t>–</w:t>
      </w:r>
      <w:r w:rsidRPr="00C0503E">
        <w:tab/>
      </w:r>
      <w:r w:rsidRPr="00C0503E">
        <w:rPr>
          <w:i/>
          <w:iCs/>
        </w:rPr>
        <w:t>NR-Sidelink-Preconf</w:t>
      </w:r>
      <w:bookmarkEnd w:id="4028"/>
      <w:bookmarkEnd w:id="4029"/>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4030" w:name="_Toc60777621"/>
      <w:bookmarkStart w:id="4031" w:name="_Toc139046055"/>
      <w:r w:rsidRPr="00C0503E">
        <w:t>–</w:t>
      </w:r>
      <w:r w:rsidRPr="00C0503E">
        <w:tab/>
      </w:r>
      <w:r w:rsidRPr="00C0503E">
        <w:rPr>
          <w:i/>
          <w:iCs/>
        </w:rPr>
        <w:t>SL-PreconfigurationNR</w:t>
      </w:r>
      <w:bookmarkEnd w:id="4030"/>
      <w:bookmarkEnd w:id="4031"/>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4032" w:name="_Toc139046056"/>
      <w:r w:rsidRPr="00C0503E">
        <w:rPr>
          <w:rFonts w:eastAsia="MS Mincho"/>
        </w:rPr>
        <w:t>–</w:t>
      </w:r>
      <w:r w:rsidRPr="00C0503E">
        <w:rPr>
          <w:rFonts w:eastAsia="MS Mincho"/>
        </w:rPr>
        <w:tab/>
      </w:r>
      <w:r w:rsidRPr="00C0503E">
        <w:rPr>
          <w:rFonts w:eastAsia="MS Mincho"/>
          <w:i/>
          <w:iCs/>
        </w:rPr>
        <w:t>End of NR-Sidelink-Preconf</w:t>
      </w:r>
      <w:bookmarkEnd w:id="4032"/>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4033" w:name="_Toc139046057"/>
      <w:r w:rsidRPr="00C0503E">
        <w:t>–</w:t>
      </w:r>
      <w:r w:rsidRPr="00C0503E">
        <w:tab/>
      </w:r>
      <w:r w:rsidRPr="00C0503E">
        <w:rPr>
          <w:i/>
          <w:iCs/>
        </w:rPr>
        <w:t>SL-AccessInfo-L2U2N</w:t>
      </w:r>
      <w:bookmarkEnd w:id="4033"/>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4034" w:name="_Toc60777623"/>
      <w:bookmarkStart w:id="4035" w:name="_Toc139046058"/>
      <w:r w:rsidRPr="00C0503E">
        <w:t>10</w:t>
      </w:r>
      <w:r w:rsidRPr="00C0503E">
        <w:tab/>
        <w:t>Generic error handling</w:t>
      </w:r>
      <w:bookmarkEnd w:id="4034"/>
      <w:bookmarkEnd w:id="4035"/>
    </w:p>
    <w:p w14:paraId="6264FA35" w14:textId="55142B52" w:rsidR="00394471" w:rsidRPr="00C0503E" w:rsidRDefault="00394471" w:rsidP="00394471">
      <w:pPr>
        <w:pStyle w:val="Heading2"/>
      </w:pPr>
      <w:bookmarkStart w:id="4036" w:name="_Toc60777624"/>
      <w:bookmarkStart w:id="4037" w:name="_Toc139046059"/>
      <w:r w:rsidRPr="00C0503E">
        <w:t>10.1</w:t>
      </w:r>
      <w:r w:rsidRPr="00C0503E">
        <w:tab/>
        <w:t>General</w:t>
      </w:r>
      <w:bookmarkEnd w:id="4036"/>
      <w:bookmarkEnd w:id="4037"/>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4038" w:name="_Toc60777625"/>
      <w:bookmarkStart w:id="4039" w:name="_Toc139046060"/>
      <w:r w:rsidRPr="00C0503E">
        <w:t>10.2</w:t>
      </w:r>
      <w:r w:rsidRPr="00C0503E">
        <w:tab/>
        <w:t>ASN.1 violation or encoding error</w:t>
      </w:r>
      <w:bookmarkEnd w:id="4038"/>
      <w:bookmarkEnd w:id="4039"/>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4040" w:name="_Toc60777626"/>
      <w:bookmarkStart w:id="4041" w:name="_Toc139046061"/>
      <w:r w:rsidRPr="00C0503E">
        <w:t>10.3</w:t>
      </w:r>
      <w:r w:rsidRPr="00C0503E">
        <w:tab/>
        <w:t>Field set to a not comprehended value</w:t>
      </w:r>
      <w:bookmarkEnd w:id="4040"/>
      <w:bookmarkEnd w:id="4041"/>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4042" w:name="_Toc60777627"/>
      <w:bookmarkStart w:id="4043" w:name="_Toc139046062"/>
      <w:r w:rsidRPr="00C0503E">
        <w:t>10.4</w:t>
      </w:r>
      <w:r w:rsidRPr="00C0503E">
        <w:tab/>
        <w:t>Mandatory field missing</w:t>
      </w:r>
      <w:bookmarkEnd w:id="4042"/>
      <w:bookmarkEnd w:id="4043"/>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4044" w:name="_Toc60777628"/>
      <w:bookmarkStart w:id="4045" w:name="_Toc139046063"/>
      <w:r w:rsidRPr="00C0503E">
        <w:t>10.5</w:t>
      </w:r>
      <w:r w:rsidRPr="00C0503E">
        <w:tab/>
        <w:t>Not comprehended field</w:t>
      </w:r>
      <w:bookmarkEnd w:id="4044"/>
      <w:bookmarkEnd w:id="4045"/>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4046" w:name="_Toc60777629"/>
      <w:bookmarkStart w:id="4047" w:name="_Toc139046064"/>
      <w:r w:rsidRPr="00C0503E">
        <w:t>11</w:t>
      </w:r>
      <w:r w:rsidRPr="00C0503E">
        <w:tab/>
        <w:t>Radio information related interactions between network nodes</w:t>
      </w:r>
      <w:bookmarkEnd w:id="4046"/>
      <w:bookmarkEnd w:id="4047"/>
    </w:p>
    <w:p w14:paraId="598835CD" w14:textId="43D67223" w:rsidR="00394471" w:rsidRPr="00C0503E" w:rsidRDefault="00394471" w:rsidP="00394471">
      <w:pPr>
        <w:pStyle w:val="Heading2"/>
      </w:pPr>
      <w:bookmarkStart w:id="4048" w:name="_Toc60777630"/>
      <w:bookmarkStart w:id="4049" w:name="_Toc139046065"/>
      <w:r w:rsidRPr="00C0503E">
        <w:t>11.1</w:t>
      </w:r>
      <w:r w:rsidRPr="00C0503E">
        <w:tab/>
        <w:t>General</w:t>
      </w:r>
      <w:bookmarkEnd w:id="4048"/>
      <w:bookmarkEnd w:id="4049"/>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4050" w:name="_Toc60777631"/>
      <w:bookmarkStart w:id="4051" w:name="_Toc139046066"/>
      <w:r w:rsidRPr="00C0503E">
        <w:t>11.2</w:t>
      </w:r>
      <w:r w:rsidRPr="00C0503E">
        <w:tab/>
        <w:t>Inter-node RRC messages</w:t>
      </w:r>
      <w:bookmarkEnd w:id="4050"/>
      <w:bookmarkEnd w:id="4051"/>
    </w:p>
    <w:p w14:paraId="30406BDE" w14:textId="43D2EFAE" w:rsidR="00394471" w:rsidRPr="00C0503E" w:rsidRDefault="00394471" w:rsidP="00394471">
      <w:pPr>
        <w:pStyle w:val="Heading3"/>
      </w:pPr>
      <w:bookmarkStart w:id="4052" w:name="_Toc60777632"/>
      <w:bookmarkStart w:id="4053" w:name="_Toc139046067"/>
      <w:r w:rsidRPr="00C0503E">
        <w:t>11.2.1</w:t>
      </w:r>
      <w:r w:rsidRPr="00C0503E">
        <w:tab/>
        <w:t>General</w:t>
      </w:r>
      <w:bookmarkEnd w:id="4052"/>
      <w:bookmarkEnd w:id="4053"/>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4054" w:name="_Toc60777633"/>
      <w:bookmarkStart w:id="4055" w:name="_Toc139046068"/>
      <w:r w:rsidRPr="00C0503E">
        <w:t>11.2.2</w:t>
      </w:r>
      <w:r w:rsidRPr="00C0503E">
        <w:tab/>
        <w:t>Message definitions</w:t>
      </w:r>
      <w:bookmarkEnd w:id="4054"/>
      <w:bookmarkEnd w:id="4055"/>
    </w:p>
    <w:p w14:paraId="0C200EA4" w14:textId="77777777" w:rsidR="00DB6B82" w:rsidRPr="00C0503E" w:rsidRDefault="00DB6B82" w:rsidP="00DB6B82">
      <w:pPr>
        <w:pStyle w:val="Heading4"/>
      </w:pPr>
      <w:bookmarkStart w:id="4056" w:name="_Toc139046069"/>
      <w:bookmarkStart w:id="4057" w:name="_Toc60777634"/>
      <w:r w:rsidRPr="00C0503E">
        <w:t>–</w:t>
      </w:r>
      <w:r w:rsidRPr="00C0503E">
        <w:tab/>
      </w:r>
      <w:r w:rsidRPr="00C0503E">
        <w:rPr>
          <w:i/>
        </w:rPr>
        <w:t>CG-CandidateList</w:t>
      </w:r>
      <w:bookmarkEnd w:id="4056"/>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058" w:name="_Toc139046070"/>
      <w:r w:rsidRPr="00C0503E">
        <w:t>–</w:t>
      </w:r>
      <w:r w:rsidRPr="00C0503E">
        <w:tab/>
      </w:r>
      <w:r w:rsidRPr="00C0503E">
        <w:rPr>
          <w:i/>
        </w:rPr>
        <w:t>HandoverCommand</w:t>
      </w:r>
      <w:bookmarkEnd w:id="4057"/>
      <w:bookmarkEnd w:id="4058"/>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059" w:name="_Toc60777635"/>
      <w:bookmarkStart w:id="4060" w:name="_Toc139046071"/>
      <w:r w:rsidRPr="00C0503E">
        <w:t>–</w:t>
      </w:r>
      <w:r w:rsidRPr="00C0503E">
        <w:tab/>
      </w:r>
      <w:r w:rsidRPr="00C0503E">
        <w:rPr>
          <w:i/>
        </w:rPr>
        <w:t>HandoverPreparationInformation</w:t>
      </w:r>
      <w:bookmarkEnd w:id="4059"/>
      <w:bookmarkEnd w:id="4060"/>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061" w:name="_Toc60777636"/>
      <w:bookmarkStart w:id="4062" w:name="_Toc139046072"/>
      <w:r w:rsidRPr="00C0503E">
        <w:t>–</w:t>
      </w:r>
      <w:r w:rsidRPr="00C0503E">
        <w:tab/>
      </w:r>
      <w:r w:rsidRPr="00C0503E">
        <w:rPr>
          <w:i/>
        </w:rPr>
        <w:t>CG-Config</w:t>
      </w:r>
      <w:bookmarkEnd w:id="4061"/>
      <w:bookmarkEnd w:id="4062"/>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063" w:name="_Toc60777637"/>
      <w:bookmarkStart w:id="4064" w:name="_Toc139046073"/>
      <w:r w:rsidRPr="00C0503E">
        <w:rPr>
          <w:i/>
        </w:rPr>
        <w:t>–</w:t>
      </w:r>
      <w:r w:rsidRPr="00C0503E">
        <w:rPr>
          <w:i/>
        </w:rPr>
        <w:tab/>
        <w:t>CG-ConfigInfo</w:t>
      </w:r>
      <w:bookmarkEnd w:id="4063"/>
      <w:bookmarkEnd w:id="4064"/>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065" w:name="_Toc60777638"/>
      <w:bookmarkStart w:id="4066" w:name="_Toc139046074"/>
      <w:r w:rsidRPr="00C0503E">
        <w:t>–</w:t>
      </w:r>
      <w:r w:rsidRPr="00C0503E">
        <w:tab/>
      </w:r>
      <w:r w:rsidRPr="00C0503E">
        <w:rPr>
          <w:i/>
        </w:rPr>
        <w:t>MeasurementTimingConfiguration</w:t>
      </w:r>
      <w:bookmarkEnd w:id="4065"/>
      <w:bookmarkEnd w:id="4066"/>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067" w:name="_Toc60777639"/>
      <w:bookmarkStart w:id="4068" w:name="_Toc139046075"/>
      <w:r w:rsidRPr="00C0503E">
        <w:t>–</w:t>
      </w:r>
      <w:r w:rsidRPr="00C0503E">
        <w:tab/>
      </w:r>
      <w:r w:rsidRPr="00C0503E">
        <w:rPr>
          <w:i/>
        </w:rPr>
        <w:t>UERadioPagingInformation</w:t>
      </w:r>
      <w:bookmarkEnd w:id="4067"/>
      <w:bookmarkEnd w:id="4068"/>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069" w:name="_Toc60777640"/>
      <w:bookmarkStart w:id="4070" w:name="_Toc139046076"/>
      <w:r w:rsidRPr="00C0503E">
        <w:t>–</w:t>
      </w:r>
      <w:r w:rsidRPr="00C0503E">
        <w:tab/>
      </w:r>
      <w:r w:rsidRPr="00C0503E">
        <w:rPr>
          <w:i/>
        </w:rPr>
        <w:t>UERadioAccessCapabilityInformation</w:t>
      </w:r>
      <w:bookmarkEnd w:id="4069"/>
      <w:bookmarkEnd w:id="4070"/>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071" w:name="_Toc60777641"/>
      <w:bookmarkStart w:id="4072" w:name="_Toc139046077"/>
      <w:r w:rsidRPr="00C0503E">
        <w:rPr>
          <w:rFonts w:eastAsia="Yu Mincho"/>
        </w:rPr>
        <w:t>11.2.3</w:t>
      </w:r>
      <w:r w:rsidRPr="00C0503E">
        <w:rPr>
          <w:rFonts w:eastAsia="Yu Mincho"/>
        </w:rPr>
        <w:tab/>
        <w:t>Mandatory information in inter-node RRC messages</w:t>
      </w:r>
      <w:bookmarkEnd w:id="4071"/>
      <w:bookmarkEnd w:id="4072"/>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73"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074" w:name="_Toc139046078"/>
      <w:r w:rsidRPr="00C0503E">
        <w:rPr>
          <w:noProof/>
        </w:rPr>
        <w:t>11.3</w:t>
      </w:r>
      <w:r w:rsidRPr="00C0503E">
        <w:rPr>
          <w:noProof/>
        </w:rPr>
        <w:tab/>
        <w:t>Inter-node RRC information element definitions</w:t>
      </w:r>
      <w:bookmarkEnd w:id="4073"/>
      <w:bookmarkEnd w:id="4074"/>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075" w:name="_Toc60777643"/>
      <w:bookmarkStart w:id="4076" w:name="_Toc139046079"/>
      <w:r w:rsidRPr="00C0503E">
        <w:rPr>
          <w:noProof/>
        </w:rPr>
        <w:t>11.4</w:t>
      </w:r>
      <w:r w:rsidRPr="00C0503E">
        <w:rPr>
          <w:noProof/>
        </w:rPr>
        <w:tab/>
        <w:t>Inter-node RRC</w:t>
      </w:r>
      <w:r w:rsidRPr="00C0503E">
        <w:t xml:space="preserve"> multiplicity and type constraint values</w:t>
      </w:r>
      <w:bookmarkEnd w:id="4075"/>
      <w:bookmarkEnd w:id="4076"/>
    </w:p>
    <w:p w14:paraId="1693894D" w14:textId="4FCC9747" w:rsidR="00394471" w:rsidRPr="00C0503E" w:rsidRDefault="00394471" w:rsidP="00394471">
      <w:pPr>
        <w:pStyle w:val="Heading4"/>
      </w:pPr>
      <w:bookmarkStart w:id="4077" w:name="_Toc60777644"/>
      <w:bookmarkStart w:id="4078" w:name="_Toc139046080"/>
      <w:r w:rsidRPr="00C0503E">
        <w:t>–</w:t>
      </w:r>
      <w:r w:rsidRPr="00C0503E">
        <w:tab/>
        <w:t>Multiplicity and type constraints definitions</w:t>
      </w:r>
      <w:bookmarkEnd w:id="4077"/>
      <w:bookmarkEnd w:id="4078"/>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079" w:name="_Toc60777645"/>
      <w:bookmarkStart w:id="4080" w:name="_Toc139046081"/>
      <w:r w:rsidRPr="00C0503E">
        <w:t>–</w:t>
      </w:r>
      <w:r w:rsidRPr="00C0503E">
        <w:tab/>
      </w:r>
      <w:r w:rsidRPr="00C0503E">
        <w:rPr>
          <w:i/>
        </w:rPr>
        <w:t xml:space="preserve">End of </w:t>
      </w:r>
      <w:r w:rsidRPr="00C0503E">
        <w:rPr>
          <w:i/>
          <w:noProof/>
        </w:rPr>
        <w:t>NR-InterNodeDefinitions</w:t>
      </w:r>
      <w:bookmarkEnd w:id="4079"/>
      <w:bookmarkEnd w:id="4080"/>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081" w:name="_Toc60777646"/>
      <w:bookmarkStart w:id="4082" w:name="_Toc139046082"/>
      <w:r w:rsidRPr="00C0503E">
        <w:t>12</w:t>
      </w:r>
      <w:r w:rsidRPr="00C0503E">
        <w:tab/>
      </w:r>
      <w:r w:rsidRPr="00C0503E">
        <w:rPr>
          <w:szCs w:val="36"/>
        </w:rPr>
        <w:t>Processing delay requirements for RRC procedures</w:t>
      </w:r>
      <w:bookmarkEnd w:id="4081"/>
      <w:bookmarkEnd w:id="4082"/>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55pt;height:136.5pt" o:ole="">
            <v:imagedata r:id="rId146" o:title=""/>
          </v:shape>
          <o:OLEObject Type="Embed" ProgID="Visio.Drawing.11" ShapeID="_x0000_i1090" DrawAspect="Content" ObjectID="_1759759202"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083" w:name="_Toc60777647"/>
      <w:bookmarkStart w:id="4084" w:name="_Toc139046083"/>
      <w:r w:rsidRPr="00C0503E">
        <w:t>Annex A (informative):</w:t>
      </w:r>
      <w:r w:rsidRPr="00C0503E">
        <w:tab/>
        <w:t>Guidelines, mainly on use of ASN.1</w:t>
      </w:r>
      <w:bookmarkEnd w:id="4083"/>
      <w:bookmarkEnd w:id="4084"/>
    </w:p>
    <w:p w14:paraId="488CAE7B" w14:textId="231EEBDF" w:rsidR="00394471" w:rsidRPr="00C0503E" w:rsidRDefault="00394471" w:rsidP="00394471">
      <w:pPr>
        <w:pStyle w:val="Heading1"/>
      </w:pPr>
      <w:bookmarkStart w:id="4085" w:name="_Toc60777648"/>
      <w:bookmarkStart w:id="4086" w:name="_Toc139046084"/>
      <w:r w:rsidRPr="00C0503E">
        <w:t>A.1</w:t>
      </w:r>
      <w:r w:rsidRPr="00C0503E">
        <w:tab/>
        <w:t>Introduction</w:t>
      </w:r>
      <w:bookmarkEnd w:id="4085"/>
      <w:bookmarkEnd w:id="4086"/>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087" w:name="_Toc60777649"/>
      <w:bookmarkStart w:id="4088" w:name="_Toc139046085"/>
      <w:r w:rsidRPr="00C0503E">
        <w:t>A.2</w:t>
      </w:r>
      <w:r w:rsidRPr="00C0503E">
        <w:tab/>
        <w:t>Procedural specification</w:t>
      </w:r>
      <w:bookmarkEnd w:id="4087"/>
      <w:bookmarkEnd w:id="4088"/>
    </w:p>
    <w:p w14:paraId="59FEE4B5" w14:textId="700864D7" w:rsidR="00394471" w:rsidRPr="00C0503E" w:rsidRDefault="00394471" w:rsidP="00394471">
      <w:pPr>
        <w:pStyle w:val="Heading2"/>
      </w:pPr>
      <w:bookmarkStart w:id="4089" w:name="_Toc60777650"/>
      <w:bookmarkStart w:id="4090" w:name="_Toc139046086"/>
      <w:r w:rsidRPr="00C0503E">
        <w:t>A.2.1</w:t>
      </w:r>
      <w:r w:rsidRPr="00C0503E">
        <w:tab/>
        <w:t>General principles</w:t>
      </w:r>
      <w:bookmarkEnd w:id="4089"/>
      <w:bookmarkEnd w:id="4090"/>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091" w:name="_Toc60777651"/>
      <w:bookmarkStart w:id="4092" w:name="_Toc139046087"/>
      <w:r w:rsidRPr="00C0503E">
        <w:t>A.2.2</w:t>
      </w:r>
      <w:r w:rsidRPr="00C0503E">
        <w:tab/>
        <w:t>More detailed aspects</w:t>
      </w:r>
      <w:bookmarkEnd w:id="4091"/>
      <w:bookmarkEnd w:id="4092"/>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093" w:name="_Toc60777652"/>
      <w:bookmarkStart w:id="4094" w:name="_Toc139046088"/>
      <w:r w:rsidRPr="00C0503E">
        <w:t>A.3</w:t>
      </w:r>
      <w:r w:rsidRPr="00C0503E">
        <w:tab/>
        <w:t>PDU specification</w:t>
      </w:r>
      <w:bookmarkEnd w:id="4093"/>
      <w:bookmarkEnd w:id="4094"/>
    </w:p>
    <w:p w14:paraId="30975D08" w14:textId="318A7DD6" w:rsidR="00394471" w:rsidRPr="00C0503E" w:rsidRDefault="00394471" w:rsidP="00394471">
      <w:pPr>
        <w:pStyle w:val="Heading2"/>
      </w:pPr>
      <w:bookmarkStart w:id="4095" w:name="_Toc60777653"/>
      <w:bookmarkStart w:id="4096" w:name="_Toc139046089"/>
      <w:r w:rsidRPr="00C0503E">
        <w:t>A.3.1</w:t>
      </w:r>
      <w:r w:rsidRPr="00C0503E">
        <w:tab/>
        <w:t>General principles</w:t>
      </w:r>
      <w:bookmarkEnd w:id="4095"/>
      <w:bookmarkEnd w:id="4096"/>
    </w:p>
    <w:p w14:paraId="39D8D6B8" w14:textId="2C63180C" w:rsidR="00394471" w:rsidRPr="00C0503E" w:rsidRDefault="00394471" w:rsidP="00394471">
      <w:pPr>
        <w:pStyle w:val="Heading3"/>
      </w:pPr>
      <w:bookmarkStart w:id="4097" w:name="_Toc60777654"/>
      <w:bookmarkStart w:id="4098" w:name="_Toc139046090"/>
      <w:r w:rsidRPr="00C0503E">
        <w:t>A.3.1.1</w:t>
      </w:r>
      <w:r w:rsidRPr="00C0503E">
        <w:tab/>
        <w:t xml:space="preserve">ASN.1 </w:t>
      </w:r>
      <w:bookmarkEnd w:id="4097"/>
      <w:r w:rsidR="00947949" w:rsidRPr="00C0503E">
        <w:t>clauses</w:t>
      </w:r>
      <w:bookmarkEnd w:id="4098"/>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099" w:name="_Toc60777655"/>
      <w:bookmarkStart w:id="4100" w:name="_Toc139046091"/>
      <w:r w:rsidRPr="00C0503E">
        <w:t>A.3.1.2</w:t>
      </w:r>
      <w:r w:rsidRPr="00C0503E">
        <w:tab/>
        <w:t>ASN.1 identifier naming conventions</w:t>
      </w:r>
      <w:bookmarkEnd w:id="4099"/>
      <w:bookmarkEnd w:id="4100"/>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101" w:name="_Toc60777656"/>
      <w:bookmarkStart w:id="4102" w:name="_Toc139046092"/>
      <w:r w:rsidRPr="00C0503E">
        <w:t>A.3.1.3</w:t>
      </w:r>
      <w:r w:rsidRPr="00C0503E">
        <w:tab/>
        <w:t>Text references using ASN.1 identifiers</w:t>
      </w:r>
      <w:bookmarkEnd w:id="4101"/>
      <w:bookmarkEnd w:id="4102"/>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103" w:name="_Toc60777657"/>
      <w:bookmarkStart w:id="4104" w:name="_Toc139046093"/>
      <w:r w:rsidRPr="00C0503E">
        <w:t>A.3.2</w:t>
      </w:r>
      <w:r w:rsidRPr="00C0503E">
        <w:tab/>
        <w:t>High-level message structure</w:t>
      </w:r>
      <w:bookmarkEnd w:id="4103"/>
      <w:bookmarkEnd w:id="4104"/>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105" w:name="_Toc60777658"/>
      <w:bookmarkStart w:id="4106" w:name="_Toc139046094"/>
      <w:r w:rsidRPr="00C0503E">
        <w:t>A.3.3</w:t>
      </w:r>
      <w:r w:rsidRPr="00C0503E">
        <w:tab/>
        <w:t>Message definition</w:t>
      </w:r>
      <w:bookmarkEnd w:id="4105"/>
      <w:bookmarkEnd w:id="4106"/>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107" w:name="_Toc60777659"/>
      <w:bookmarkStart w:id="4108" w:name="_Toc139046095"/>
      <w:r w:rsidRPr="00C0503E">
        <w:t>A.3.4</w:t>
      </w:r>
      <w:r w:rsidRPr="00C0503E">
        <w:tab/>
        <w:t>Information elements</w:t>
      </w:r>
      <w:bookmarkEnd w:id="4107"/>
      <w:bookmarkEnd w:id="4108"/>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109" w:name="_Toc60777660"/>
      <w:bookmarkStart w:id="4110" w:name="_Toc139046096"/>
      <w:r w:rsidRPr="00C0503E">
        <w:t>A.3.5</w:t>
      </w:r>
      <w:r w:rsidRPr="00C0503E">
        <w:tab/>
        <w:t>Fields with optional presence</w:t>
      </w:r>
      <w:bookmarkEnd w:id="4109"/>
      <w:bookmarkEnd w:id="4110"/>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111" w:name="_Toc60777661"/>
      <w:bookmarkStart w:id="4112" w:name="_Toc139046097"/>
      <w:r w:rsidRPr="00C0503E">
        <w:t>A.3.6</w:t>
      </w:r>
      <w:r w:rsidRPr="00C0503E">
        <w:tab/>
        <w:t>Fields with conditional presence</w:t>
      </w:r>
      <w:bookmarkEnd w:id="4111"/>
      <w:bookmarkEnd w:id="4112"/>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113" w:name="_Toc60777662"/>
      <w:bookmarkStart w:id="4114" w:name="_Toc139046098"/>
      <w:r w:rsidRPr="00C0503E">
        <w:t>A.3.7</w:t>
      </w:r>
      <w:r w:rsidRPr="00C0503E">
        <w:tab/>
        <w:t>Guidelines on use of lists with elements of SEQUENCE type</w:t>
      </w:r>
      <w:bookmarkEnd w:id="4113"/>
      <w:bookmarkEnd w:id="4114"/>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115" w:name="_Toc60777663"/>
      <w:bookmarkStart w:id="4116" w:name="_Toc139046099"/>
      <w:r w:rsidRPr="00C0503E">
        <w:rPr>
          <w:noProof/>
          <w:lang w:eastAsia="sv-SE"/>
        </w:rPr>
        <w:t>A.3.8</w:t>
      </w:r>
      <w:r w:rsidRPr="00C0503E">
        <w:rPr>
          <w:noProof/>
          <w:lang w:eastAsia="sv-SE"/>
        </w:rPr>
        <w:tab/>
        <w:t>Guidelines on use of parameterised SetupRelease type</w:t>
      </w:r>
      <w:bookmarkEnd w:id="4115"/>
      <w:bookmarkEnd w:id="4116"/>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117" w:name="_Toc60777664"/>
      <w:bookmarkStart w:id="4118" w:name="_Toc139046100"/>
      <w:bookmarkStart w:id="4119" w:name="_Hlk54240517"/>
      <w:r w:rsidRPr="00C0503E">
        <w:t>A.3.9</w:t>
      </w:r>
      <w:r w:rsidRPr="00C0503E">
        <w:tab/>
        <w:t>Guidelines on use of ToAddModList and ToReleaseList</w:t>
      </w:r>
      <w:bookmarkEnd w:id="4117"/>
      <w:bookmarkEnd w:id="4118"/>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20" w:name="_Hlk56409330"/>
      <w:r w:rsidRPr="00C0503E">
        <w:t>Note that the release of a field (a list element as well as any other field) releases all its sub-fields (sub-fields configured by elementsToAddModList and any other sub-field).</w:t>
      </w:r>
    </w:p>
    <w:bookmarkEnd w:id="4120"/>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121" w:name="_Toc60777665"/>
      <w:bookmarkStart w:id="4122" w:name="_Toc139046101"/>
      <w:bookmarkEnd w:id="4119"/>
      <w:r w:rsidRPr="00C0503E">
        <w:t>A.3.10</w:t>
      </w:r>
      <w:r w:rsidRPr="00C0503E">
        <w:tab/>
        <w:t>Guidelines on use of lists (without ToAddModList and ToReleaseList)</w:t>
      </w:r>
      <w:bookmarkEnd w:id="4121"/>
      <w:bookmarkEnd w:id="4122"/>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123" w:name="_Toc60777666"/>
      <w:bookmarkStart w:id="4124" w:name="_Toc139046102"/>
      <w:r w:rsidRPr="00C0503E">
        <w:t>A.4</w:t>
      </w:r>
      <w:r w:rsidRPr="00C0503E">
        <w:tab/>
        <w:t>Extension of the PDU specifications</w:t>
      </w:r>
      <w:bookmarkEnd w:id="4123"/>
      <w:bookmarkEnd w:id="4124"/>
    </w:p>
    <w:p w14:paraId="33350934" w14:textId="0287CCD1" w:rsidR="00394471" w:rsidRPr="00C0503E" w:rsidRDefault="00394471" w:rsidP="00394471">
      <w:pPr>
        <w:pStyle w:val="Heading2"/>
      </w:pPr>
      <w:bookmarkStart w:id="4125" w:name="_Toc60777667"/>
      <w:bookmarkStart w:id="4126" w:name="_Toc139046103"/>
      <w:r w:rsidRPr="00C0503E">
        <w:t>A.4.1</w:t>
      </w:r>
      <w:r w:rsidRPr="00C0503E">
        <w:tab/>
        <w:t>General principles to ensure compatibility</w:t>
      </w:r>
      <w:bookmarkEnd w:id="4125"/>
      <w:bookmarkEnd w:id="4126"/>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127" w:name="_Toc60777668"/>
      <w:bookmarkStart w:id="4128" w:name="_Toc139046104"/>
      <w:r w:rsidRPr="00C0503E">
        <w:t>A.4.2</w:t>
      </w:r>
      <w:r w:rsidRPr="00C0503E">
        <w:tab/>
        <w:t>Critical extension of messages and fields</w:t>
      </w:r>
      <w:bookmarkEnd w:id="4127"/>
      <w:bookmarkEnd w:id="4128"/>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129" w:name="_Toc60777669"/>
      <w:bookmarkStart w:id="4130" w:name="_Toc139046105"/>
      <w:r w:rsidRPr="00C0503E">
        <w:t>A.4.3</w:t>
      </w:r>
      <w:r w:rsidRPr="00C0503E">
        <w:tab/>
        <w:t>Non-critical extension of messages</w:t>
      </w:r>
      <w:bookmarkEnd w:id="4129"/>
      <w:bookmarkEnd w:id="4130"/>
    </w:p>
    <w:p w14:paraId="6206BBE4" w14:textId="4B49F1EF" w:rsidR="00394471" w:rsidRPr="00C0503E" w:rsidRDefault="00394471" w:rsidP="00394471">
      <w:pPr>
        <w:pStyle w:val="Heading3"/>
      </w:pPr>
      <w:bookmarkStart w:id="4131" w:name="_Toc60777670"/>
      <w:bookmarkStart w:id="4132" w:name="_Toc139046106"/>
      <w:r w:rsidRPr="00C0503E">
        <w:t>A.4.3.1</w:t>
      </w:r>
      <w:r w:rsidRPr="00C0503E">
        <w:tab/>
        <w:t>General principles</w:t>
      </w:r>
      <w:bookmarkEnd w:id="4131"/>
      <w:bookmarkEnd w:id="4132"/>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133" w:name="_Toc60777671"/>
      <w:bookmarkStart w:id="4134" w:name="_Toc139046107"/>
      <w:r w:rsidRPr="00C0503E">
        <w:t>A.4.3.2</w:t>
      </w:r>
      <w:r w:rsidRPr="00C0503E">
        <w:tab/>
        <w:t>Further guidelines</w:t>
      </w:r>
      <w:bookmarkEnd w:id="4133"/>
      <w:bookmarkEnd w:id="4134"/>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135" w:name="_Toc60777672"/>
      <w:bookmarkStart w:id="4136" w:name="_Toc139046108"/>
      <w:r w:rsidRPr="00C0503E">
        <w:t>A.4.3.3</w:t>
      </w:r>
      <w:r w:rsidRPr="00C0503E">
        <w:tab/>
        <w:t>Typical example of evolution of IE with local extensions</w:t>
      </w:r>
      <w:bookmarkEnd w:id="4135"/>
      <w:bookmarkEnd w:id="4136"/>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137" w:name="_Toc60777673"/>
      <w:bookmarkStart w:id="4138" w:name="_Toc139046109"/>
      <w:r w:rsidRPr="00C0503E">
        <w:t>A.4.3.4</w:t>
      </w:r>
      <w:r w:rsidRPr="00C0503E">
        <w:tab/>
        <w:t>Typical examples of non critical extension at the end of a message</w:t>
      </w:r>
      <w:bookmarkEnd w:id="4137"/>
      <w:bookmarkEnd w:id="4138"/>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139" w:name="_Toc60777674"/>
      <w:bookmarkStart w:id="4140" w:name="_Toc139046110"/>
      <w:r w:rsidRPr="00C0503E">
        <w:t>A.4.3.5</w:t>
      </w:r>
      <w:r w:rsidRPr="00C0503E">
        <w:tab/>
        <w:t>Examples of non-critical extensions not placed at the default extension location</w:t>
      </w:r>
      <w:bookmarkEnd w:id="4139"/>
      <w:bookmarkEnd w:id="4140"/>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141" w:name="_Toc60777675"/>
      <w:bookmarkStart w:id="4142" w:name="_Toc139046111"/>
      <w:r w:rsidRPr="00C0503E">
        <w:t>–</w:t>
      </w:r>
      <w:r w:rsidRPr="00C0503E">
        <w:tab/>
      </w:r>
      <w:r w:rsidRPr="00C0503E">
        <w:rPr>
          <w:i/>
          <w:noProof/>
        </w:rPr>
        <w:t>ParentIE-WithEM</w:t>
      </w:r>
      <w:bookmarkEnd w:id="4141"/>
      <w:bookmarkEnd w:id="4142"/>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143" w:name="_Toc60777676"/>
      <w:bookmarkStart w:id="4144" w:name="_Toc139046112"/>
      <w:r w:rsidRPr="00C0503E">
        <w:rPr>
          <w:i/>
          <w:iCs/>
        </w:rPr>
        <w:t>–</w:t>
      </w:r>
      <w:r w:rsidRPr="00C0503E">
        <w:rPr>
          <w:i/>
          <w:iCs/>
        </w:rPr>
        <w:tab/>
      </w:r>
      <w:r w:rsidRPr="00C0503E">
        <w:rPr>
          <w:i/>
          <w:iCs/>
          <w:noProof/>
        </w:rPr>
        <w:t>ChildIE1-WithoutEM</w:t>
      </w:r>
      <w:bookmarkEnd w:id="4143"/>
      <w:bookmarkEnd w:id="4144"/>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145" w:name="_Toc60777677"/>
      <w:bookmarkStart w:id="4146" w:name="_Toc139046113"/>
      <w:r w:rsidRPr="00C0503E">
        <w:rPr>
          <w:i/>
          <w:iCs/>
        </w:rPr>
        <w:t>–</w:t>
      </w:r>
      <w:r w:rsidRPr="00C0503E">
        <w:rPr>
          <w:i/>
          <w:iCs/>
        </w:rPr>
        <w:tab/>
      </w:r>
      <w:r w:rsidRPr="00C0503E">
        <w:rPr>
          <w:i/>
          <w:iCs/>
          <w:noProof/>
        </w:rPr>
        <w:t>ChildIE2-WithoutEM</w:t>
      </w:r>
      <w:bookmarkEnd w:id="4145"/>
      <w:bookmarkEnd w:id="4146"/>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47" w:name="_Toc46440049"/>
      <w:bookmarkStart w:id="4148" w:name="_Toc46444886"/>
      <w:bookmarkStart w:id="4149" w:name="_Toc46487647"/>
      <w:bookmarkStart w:id="4150" w:name="_Toc52837525"/>
      <w:bookmarkStart w:id="4151" w:name="_Toc52838533"/>
      <w:bookmarkStart w:id="4152" w:name="_Toc53007173"/>
      <w:r w:rsidRPr="00C0503E">
        <w:rPr>
          <w:rFonts w:ascii="Arial" w:hAnsi="Arial"/>
          <w:sz w:val="28"/>
        </w:rPr>
        <w:t>A.4.3.6</w:t>
      </w:r>
      <w:r w:rsidRPr="00C0503E">
        <w:rPr>
          <w:rFonts w:ascii="Arial" w:hAnsi="Arial"/>
          <w:sz w:val="28"/>
        </w:rPr>
        <w:tab/>
      </w:r>
      <w:bookmarkEnd w:id="4147"/>
      <w:bookmarkEnd w:id="4148"/>
      <w:bookmarkEnd w:id="4149"/>
      <w:bookmarkEnd w:id="4150"/>
      <w:bookmarkEnd w:id="4151"/>
      <w:bookmarkEnd w:id="4152"/>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153" w:name="_Toc60777678"/>
      <w:bookmarkStart w:id="4154" w:name="_Toc139046114"/>
      <w:r w:rsidRPr="00C0503E">
        <w:t>A.5</w:t>
      </w:r>
      <w:r w:rsidRPr="00C0503E">
        <w:tab/>
        <w:t>Guidelines regarding inclusion of transaction identifiers in RRC messages</w:t>
      </w:r>
      <w:bookmarkEnd w:id="4153"/>
      <w:bookmarkEnd w:id="4154"/>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155" w:name="_Toc60777679"/>
      <w:bookmarkStart w:id="4156" w:name="_Toc139046115"/>
      <w:r w:rsidRPr="00C0503E">
        <w:t>A.6</w:t>
      </w:r>
      <w:r w:rsidRPr="00C0503E">
        <w:tab/>
        <w:t>Guidelines regarding use of need codes</w:t>
      </w:r>
      <w:bookmarkEnd w:id="4155"/>
      <w:bookmarkEnd w:id="4156"/>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157" w:name="_Toc60777680"/>
      <w:bookmarkStart w:id="4158" w:name="_Toc139046116"/>
      <w:r w:rsidRPr="00C0503E">
        <w:t>A.7</w:t>
      </w:r>
      <w:r w:rsidRPr="00C0503E">
        <w:tab/>
        <w:t>Guidelines regarding use of conditions</w:t>
      </w:r>
      <w:bookmarkEnd w:id="4157"/>
      <w:bookmarkEnd w:id="4158"/>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159" w:name="_Toc60777681"/>
      <w:bookmarkStart w:id="4160" w:name="_Toc139046117"/>
      <w:r w:rsidRPr="00C0503E">
        <w:t>A.8</w:t>
      </w:r>
      <w:r w:rsidRPr="00C0503E">
        <w:tab/>
        <w:t>Miscellaneous</w:t>
      </w:r>
      <w:bookmarkEnd w:id="4159"/>
      <w:bookmarkEnd w:id="4160"/>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161" w:name="_Toc60777682"/>
      <w:bookmarkStart w:id="4162" w:name="_Toc139046118"/>
      <w:r w:rsidRPr="00C0503E">
        <w:t>Annex B (informative):</w:t>
      </w:r>
      <w:r w:rsidRPr="00C0503E">
        <w:tab/>
        <w:t>RRC Information</w:t>
      </w:r>
      <w:bookmarkEnd w:id="4161"/>
      <w:bookmarkEnd w:id="4162"/>
    </w:p>
    <w:p w14:paraId="13F4EAB3" w14:textId="087AB85B" w:rsidR="00394471" w:rsidRPr="00C0503E" w:rsidRDefault="00394471" w:rsidP="00394471">
      <w:pPr>
        <w:pStyle w:val="Heading1"/>
      </w:pPr>
      <w:bookmarkStart w:id="4163" w:name="_Toc60777683"/>
      <w:bookmarkStart w:id="4164" w:name="_Toc139046119"/>
      <w:r w:rsidRPr="00C0503E">
        <w:t>B.1</w:t>
      </w:r>
      <w:r w:rsidRPr="00C0503E">
        <w:tab/>
        <w:t>Protection of RRC messages</w:t>
      </w:r>
      <w:bookmarkEnd w:id="4163"/>
      <w:bookmarkEnd w:id="4164"/>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165" w:name="_Toc60777684"/>
      <w:bookmarkStart w:id="4166" w:name="_Toc139046120"/>
      <w:r w:rsidRPr="00C0503E">
        <w:t>B.2</w:t>
      </w:r>
      <w:r w:rsidRPr="00C0503E">
        <w:tab/>
        <w:t>Description of BWP configuration options</w:t>
      </w:r>
      <w:bookmarkEnd w:id="4165"/>
      <w:bookmarkEnd w:id="4166"/>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55pt;height:87.7pt" o:ole="">
            <v:imagedata r:id="rId148" o:title=""/>
          </v:shape>
          <o:OLEObject Type="Embed" ProgID="Visio.Drawing.15" ShapeID="_x0000_i1091" DrawAspect="Content" ObjectID="_1759759203"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55pt;height:113.95pt" o:ole="">
            <v:imagedata r:id="rId150" o:title=""/>
          </v:shape>
          <o:OLEObject Type="Embed" ProgID="Visio.Drawing.15" ShapeID="_x0000_i1092" DrawAspect="Content" ObjectID="_1759759204"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167" w:name="_Toc60777685"/>
      <w:bookmarkStart w:id="4168" w:name="_Toc139046121"/>
      <w:r w:rsidRPr="00C0503E">
        <w:t>Annex C (normative):</w:t>
      </w:r>
      <w:r w:rsidRPr="00C0503E">
        <w:tab/>
        <w:t>List of CRs Containing Early Implementable Features and Corrections</w:t>
      </w:r>
      <w:bookmarkEnd w:id="4167"/>
      <w:bookmarkEnd w:id="4168"/>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169" w:name="_Toc60777686"/>
      <w:bookmarkStart w:id="4170" w:name="_Toc139046122"/>
      <w:r w:rsidRPr="00C0503E">
        <w:t>Annex D (normative):</w:t>
      </w:r>
      <w:r w:rsidRPr="00C0503E">
        <w:tab/>
        <w:t>UE requirements on ASN.1 comprehension</w:t>
      </w:r>
      <w:bookmarkEnd w:id="4169"/>
      <w:bookmarkEnd w:id="4170"/>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171" w:name="_Toc60777687"/>
      <w:bookmarkStart w:id="4172" w:name="_Toc139046123"/>
      <w:r w:rsidRPr="00C0503E">
        <w:t>Annex E (informative):</w:t>
      </w:r>
      <w:r w:rsidRPr="00C0503E">
        <w:br/>
      </w:r>
      <w:bookmarkStart w:id="4173" w:name="historyclause"/>
      <w:r w:rsidRPr="00C0503E">
        <w:t>Change history</w:t>
      </w:r>
      <w:bookmarkEnd w:id="4171"/>
      <w:bookmarkEnd w:id="4172"/>
    </w:p>
    <w:bookmarkEnd w:id="4173"/>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75" w:author="Rapp - Post RAN2 123bis" w:date="2023-10-19T12:04:00Z" w:initials="HLM">
    <w:p w14:paraId="6DEAA8D6" w14:textId="77777777" w:rsidR="00062AF6" w:rsidRDefault="00062AF6" w:rsidP="00062AF6">
      <w:pPr>
        <w:pStyle w:val="CommentText"/>
      </w:pPr>
      <w:r>
        <w:rPr>
          <w:rStyle w:val="CommentReference"/>
        </w:rPr>
        <w:annotationRef/>
      </w:r>
      <w:r>
        <w:t>Update based on LS response</w:t>
      </w:r>
    </w:p>
  </w:comment>
  <w:comment w:id="1511" w:author="Samsung (Shiyang)" w:date="2023-10-25T13:16:00Z" w:initials="SL">
    <w:p w14:paraId="7A409CE2" w14:textId="77777777" w:rsidR="00052FD6" w:rsidRDefault="00052FD6" w:rsidP="00052FD6">
      <w:pPr>
        <w:pStyle w:val="CommentText"/>
      </w:pPr>
      <w:r>
        <w:rPr>
          <w:rStyle w:val="CommentReference"/>
        </w:rPr>
        <w:annotationRef/>
      </w:r>
      <w:r>
        <w:t xml:space="preserve">RAN1 updated the value in R1-2309359, </w:t>
      </w:r>
    </w:p>
    <w:p w14:paraId="1BCF7DDE" w14:textId="77777777" w:rsidR="00052FD6" w:rsidRDefault="00052FD6" w:rsidP="00052FD6">
      <w:pPr>
        <w:pStyle w:val="CommentText"/>
      </w:pPr>
      <w:r>
        <w:t>value range for each combination</w:t>
      </w:r>
    </w:p>
    <w:p w14:paraId="021C798E" w14:textId="77777777" w:rsidR="00052FD6" w:rsidRDefault="00052FD6" w:rsidP="00052FD6">
      <w:pPr>
        <w:pStyle w:val="CommentText"/>
      </w:pPr>
      <w:r>
        <w:t>NTRP=1: {1,2,3}</w:t>
      </w:r>
    </w:p>
    <w:p w14:paraId="196FF024" w14:textId="77777777" w:rsidR="00052FD6" w:rsidRDefault="00052FD6" w:rsidP="00052FD6">
      <w:pPr>
        <w:pStyle w:val="CommentText"/>
      </w:pPr>
      <w:r>
        <w:t>NTRP=2: {1,2,3,4}</w:t>
      </w:r>
    </w:p>
    <w:p w14:paraId="765C475B" w14:textId="77777777" w:rsidR="00052FD6" w:rsidRDefault="00052FD6" w:rsidP="00052FD6">
      <w:pPr>
        <w:pStyle w:val="CommentText"/>
      </w:pPr>
      <w:r>
        <w:t>NTRP=3: {1,2,3,4,5}</w:t>
      </w:r>
    </w:p>
    <w:p w14:paraId="4D2A5A54" w14:textId="77777777" w:rsidR="00052FD6" w:rsidRDefault="00052FD6" w:rsidP="00052FD6">
      <w:pPr>
        <w:pStyle w:val="CommentText"/>
      </w:pPr>
      <w:r>
        <w:t>NTRP=4: {1,2,3,4}</w:t>
      </w:r>
    </w:p>
    <w:p w14:paraId="6CD8347C" w14:textId="77777777" w:rsidR="00052FD6" w:rsidRDefault="00052FD6" w:rsidP="00052FD6">
      <w:pPr>
        <w:pStyle w:val="CommentText"/>
      </w:pPr>
    </w:p>
    <w:p w14:paraId="3EDD4156" w14:textId="1FBCF883" w:rsidR="00052FD6" w:rsidRDefault="00052FD6">
      <w:pPr>
        <w:pStyle w:val="CommentText"/>
      </w:pPr>
      <w:r>
        <w:sym w:font="Wingdings" w:char="F0E0"/>
      </w:r>
      <w:r>
        <w:t xml:space="preserve"> INTEGER (1-5)</w:t>
      </w:r>
      <w:r>
        <w:rPr>
          <w:rStyle w:val="CommentReference"/>
        </w:rPr>
        <w:annotationRef/>
      </w:r>
    </w:p>
  </w:comment>
  <w:comment w:id="1562" w:author="Rapp - Post RAN2 123bis" w:date="2023-10-19T12:04:00Z" w:initials="HLM">
    <w:p w14:paraId="60DDC939" w14:textId="77777777" w:rsidR="00062AF6" w:rsidRDefault="00062AF6" w:rsidP="00062AF6">
      <w:pPr>
        <w:pStyle w:val="CommentText"/>
      </w:pPr>
      <w:r>
        <w:rPr>
          <w:rStyle w:val="CommentReference"/>
        </w:rPr>
        <w:annotationRef/>
      </w:r>
      <w:r>
        <w:t>Update based on LS response</w:t>
      </w:r>
    </w:p>
  </w:comment>
  <w:comment w:id="1581" w:author="Samsung (Shiyang)" w:date="2023-10-25T13:16:00Z" w:initials="SL">
    <w:p w14:paraId="5B6FA4EE" w14:textId="77777777" w:rsidR="00052FD6" w:rsidRDefault="00052FD6" w:rsidP="00052FD6">
      <w:pPr>
        <w:pStyle w:val="CommentText"/>
      </w:pPr>
      <w:r>
        <w:rPr>
          <w:rStyle w:val="CommentReference"/>
        </w:rPr>
        <w:annotationRef/>
      </w:r>
      <w:r>
        <w:t xml:space="preserve">RAN1 updated the value in R1-2309359, </w:t>
      </w:r>
    </w:p>
    <w:p w14:paraId="651726E9" w14:textId="77777777" w:rsidR="00052FD6" w:rsidRDefault="00052FD6" w:rsidP="00052FD6">
      <w:pPr>
        <w:pStyle w:val="CommentText"/>
      </w:pPr>
      <w:r>
        <w:t>value range for each combination:</w:t>
      </w:r>
    </w:p>
    <w:p w14:paraId="443C9A6D" w14:textId="77777777" w:rsidR="00052FD6" w:rsidRDefault="00052FD6" w:rsidP="00052FD6">
      <w:pPr>
        <w:pStyle w:val="CommentText"/>
      </w:pPr>
      <w:r>
        <w:t>NTRP=1: {1,2,3}</w:t>
      </w:r>
    </w:p>
    <w:p w14:paraId="63FD2302" w14:textId="77777777" w:rsidR="00052FD6" w:rsidRDefault="00052FD6" w:rsidP="00052FD6">
      <w:pPr>
        <w:pStyle w:val="CommentText"/>
      </w:pPr>
      <w:r>
        <w:t>NTRP=2: {1,2,3,4,5}</w:t>
      </w:r>
    </w:p>
    <w:p w14:paraId="0134F4A6" w14:textId="77777777" w:rsidR="00052FD6" w:rsidRDefault="00052FD6" w:rsidP="00052FD6">
      <w:pPr>
        <w:pStyle w:val="CommentText"/>
      </w:pPr>
      <w:r>
        <w:t>NTRP=3: {1,2,3,4,5,6,7,8}</w:t>
      </w:r>
    </w:p>
    <w:p w14:paraId="679A2D83" w14:textId="77777777" w:rsidR="00052FD6" w:rsidRDefault="00052FD6" w:rsidP="00052FD6">
      <w:pPr>
        <w:pStyle w:val="CommentText"/>
      </w:pPr>
      <w:r>
        <w:t>NTRP=4: {1,2,3,4}</w:t>
      </w:r>
    </w:p>
    <w:p w14:paraId="20D0F70D" w14:textId="77777777" w:rsidR="00052FD6" w:rsidRDefault="00052FD6" w:rsidP="00052FD6">
      <w:pPr>
        <w:pStyle w:val="CommentText"/>
      </w:pPr>
    </w:p>
    <w:p w14:paraId="25CBAE91" w14:textId="32F57707" w:rsidR="00052FD6" w:rsidRDefault="00052FD6">
      <w:pPr>
        <w:pStyle w:val="CommentText"/>
      </w:pPr>
      <w:r>
        <w:sym w:font="Wingdings" w:char="F0E0"/>
      </w:r>
      <w:r w:rsidRPr="00636584">
        <w:t xml:space="preserve"> </w:t>
      </w:r>
      <w:r>
        <w:t>INTEGER (1-8)</w:t>
      </w:r>
      <w:r>
        <w:rPr>
          <w:rStyle w:val="CommentReference"/>
        </w:rPr>
        <w:annotationRef/>
      </w:r>
    </w:p>
  </w:comment>
  <w:comment w:id="1813" w:author="Rapp - Post RAN2 123bis" w:date="2023-10-19T12:04:00Z" w:initials="HLM">
    <w:p w14:paraId="6BBFAE0B" w14:textId="77777777" w:rsidR="00062AF6" w:rsidRDefault="00062AF6" w:rsidP="00062AF6">
      <w:pPr>
        <w:pStyle w:val="CommentText"/>
      </w:pPr>
      <w:r>
        <w:rPr>
          <w:rStyle w:val="CommentReference"/>
        </w:rPr>
        <w:annotationRef/>
      </w:r>
      <w:r>
        <w:t>Update based on LS response</w:t>
      </w:r>
    </w:p>
  </w:comment>
  <w:comment w:id="2092" w:author="CATT-Bufang Zhang" w:date="2023-10-24T09:22:00Z" w:initials="CATT">
    <w:p w14:paraId="5EDAF4D2" w14:textId="3E4A94C9" w:rsidR="004C020F" w:rsidRPr="004C020F" w:rsidRDefault="004C020F">
      <w:pPr>
        <w:pStyle w:val="CommentText"/>
      </w:pPr>
      <w:r>
        <w:rPr>
          <w:rStyle w:val="CommentReference"/>
        </w:rPr>
        <w:annotationRef/>
      </w:r>
      <w:r>
        <w:rPr>
          <w:lang w:eastAsia="zh-CN"/>
        </w:rPr>
        <w:t>L</w:t>
      </w:r>
      <w:r>
        <w:rPr>
          <w:rFonts w:hint="eastAsia"/>
          <w:lang w:eastAsia="zh-CN"/>
        </w:rPr>
        <w:t xml:space="preserve">acks </w:t>
      </w:r>
      <w:r>
        <w:rPr>
          <w:lang w:eastAsia="zh-CN"/>
        </w:rPr>
        <w:t>“</w:t>
      </w:r>
      <w:r>
        <w:rPr>
          <w:rFonts w:hint="eastAsia"/>
          <w:lang w:eastAsia="zh-CN"/>
        </w:rPr>
        <w:t>or none</w:t>
      </w:r>
      <w:r>
        <w:rPr>
          <w:lang w:eastAsia="zh-CN"/>
        </w:rPr>
        <w:t>”</w:t>
      </w:r>
    </w:p>
  </w:comment>
  <w:comment w:id="2146" w:author="Samsung (Shiyang)" w:date="2023-10-25T13:17:00Z" w:initials="SL">
    <w:p w14:paraId="5AEE4B07" w14:textId="77777777" w:rsidR="00052FD6" w:rsidRDefault="00052FD6" w:rsidP="00052FD6">
      <w:pPr>
        <w:pStyle w:val="CommentText"/>
        <w:rPr>
          <w:rFonts w:ascii="Courier New" w:hAnsi="Courier New"/>
          <w:noProof/>
          <w:sz w:val="16"/>
          <w:lang w:eastAsia="en-GB"/>
        </w:rPr>
      </w:pPr>
      <w:r>
        <w:rPr>
          <w:rStyle w:val="CommentReference"/>
        </w:rPr>
        <w:annotationRef/>
      </w:r>
      <w:r w:rsidRPr="00E01AE3">
        <w:rPr>
          <w:rFonts w:ascii="Courier New" w:hAnsi="Courier New"/>
          <w:noProof/>
          <w:sz w:val="16"/>
          <w:lang w:eastAsia="en-GB"/>
        </w:rPr>
        <w:t>applyIndicatedTCI-State</w:t>
      </w:r>
      <w:r>
        <w:rPr>
          <w:rStyle w:val="CommentReference"/>
        </w:rPr>
        <w:annotationRef/>
      </w:r>
      <w:r w:rsidRPr="002B281B">
        <w:rPr>
          <w:rFonts w:ascii="Courier New" w:hAnsi="Courier New"/>
          <w:noProof/>
          <w:sz w:val="16"/>
          <w:highlight w:val="yellow"/>
          <w:lang w:eastAsia="en-GB"/>
        </w:rPr>
        <w:t>List</w:t>
      </w:r>
    </w:p>
    <w:p w14:paraId="71FA585A" w14:textId="02C12B9B" w:rsidR="00052FD6" w:rsidRDefault="00052FD6" w:rsidP="00052FD6">
      <w:pPr>
        <w:pStyle w:val="CommentText"/>
      </w:pPr>
      <w:r>
        <w:t>to align with field description?</w:t>
      </w:r>
    </w:p>
  </w:comment>
  <w:comment w:id="2195" w:author="Rapp - Post RAN2 123bis" w:date="2023-10-19T12:08:00Z" w:initials="HLM">
    <w:p w14:paraId="4A93F90A" w14:textId="77777777" w:rsidR="00062AF6" w:rsidRDefault="00062AF6" w:rsidP="00062AF6">
      <w:pPr>
        <w:pStyle w:val="CommentText"/>
      </w:pPr>
      <w:r>
        <w:rPr>
          <w:rStyle w:val="CommentReference"/>
        </w:rPr>
        <w:annotationRef/>
      </w:r>
      <w:r>
        <w:t>Suggestion to revert to the simpler option</w:t>
      </w:r>
    </w:p>
  </w:comment>
  <w:comment w:id="2196" w:author="Xiaomi - Yumin Wu" w:date="2023-10-20T11:00:00Z" w:initials="Xiaomi">
    <w:p w14:paraId="724EAE5F" w14:textId="4C3D8975" w:rsidR="00062AF6" w:rsidRDefault="00062AF6">
      <w:pPr>
        <w:pStyle w:val="CommentText"/>
      </w:pPr>
      <w:r>
        <w:rPr>
          <w:rStyle w:val="CommentReference"/>
        </w:rPr>
        <w:annotationRef/>
      </w:r>
      <w:r>
        <w:t>When this field is absent, it is unclear when/in which case the UE shall refer to TS 38.214 or TS 38.213, or both.</w:t>
      </w:r>
    </w:p>
  </w:comment>
  <w:comment w:id="2197" w:author="Rapp - Post RAN2 123bis" w:date="2023-10-20T09:38:00Z" w:initials="HLM">
    <w:p w14:paraId="092275E6" w14:textId="77777777" w:rsidR="00062AF6" w:rsidRDefault="00062AF6" w:rsidP="00062AF6">
      <w:pPr>
        <w:pStyle w:val="CommentText"/>
      </w:pPr>
      <w:r>
        <w:rPr>
          <w:rStyle w:val="CommentReference"/>
        </w:rPr>
        <w:annotationRef/>
      </w:r>
      <w:r>
        <w:t>I thought this would be clear from the context of the references. However, if companies want to more explicit text it is fine. Reverting suggestion is based on offline comments received in Xiamen.</w:t>
      </w:r>
    </w:p>
  </w:comment>
  <w:comment w:id="2198" w:author="CATT-Bufang Zhang" w:date="2023-10-24T09:23:00Z" w:initials="CATT">
    <w:p w14:paraId="5E4D79AB" w14:textId="77777777" w:rsidR="004C020F" w:rsidRDefault="004C020F" w:rsidP="004C020F">
      <w:pPr>
        <w:pStyle w:val="CommentText"/>
        <w:rPr>
          <w:rFonts w:eastAsiaTheme="minorEastAsia"/>
          <w:b/>
          <w:i/>
          <w:szCs w:val="22"/>
          <w:lang w:eastAsia="zh-CN"/>
        </w:rPr>
      </w:pPr>
      <w:r>
        <w:rPr>
          <w:rStyle w:val="CommentReference"/>
        </w:rPr>
        <w:annotationRef/>
      </w:r>
      <w:r>
        <w:rPr>
          <w:rFonts w:eastAsiaTheme="minorEastAsia" w:hint="eastAsia"/>
          <w:lang w:eastAsia="zh-CN"/>
        </w:rPr>
        <w:t xml:space="preserve">After checking, we think this description (when it is absent, UE shall use the indicated TCI state) only applies to R17 sTRP case, because for </w:t>
      </w:r>
      <w:r>
        <w:rPr>
          <w:rFonts w:eastAsiaTheme="minorEastAsia"/>
          <w:lang w:eastAsia="zh-CN"/>
        </w:rPr>
        <w:t>signalling</w:t>
      </w:r>
      <w:r>
        <w:rPr>
          <w:rFonts w:eastAsiaTheme="minorEastAsia" w:hint="eastAsia"/>
          <w:lang w:eastAsia="zh-CN"/>
        </w:rPr>
        <w:t xml:space="preserve"> overhead consideration, we did not introduce new IE FollowUnifiedTCIStates in R17. But for R18 mTRP, if the field is absent, we think NW will always configure the R18 field </w:t>
      </w:r>
      <w:r w:rsidRPr="00BE04F1">
        <w:rPr>
          <w:b/>
          <w:i/>
          <w:szCs w:val="22"/>
          <w:lang w:eastAsia="sv-SE"/>
        </w:rPr>
        <w:t>applyIndicatedTCI-State</w:t>
      </w:r>
      <w:r>
        <w:rPr>
          <w:b/>
          <w:i/>
          <w:szCs w:val="22"/>
          <w:lang w:eastAsia="sv-SE"/>
        </w:rPr>
        <w:t>List</w:t>
      </w:r>
      <w:r>
        <w:rPr>
          <w:rFonts w:eastAsiaTheme="minorEastAsia" w:hint="eastAsia"/>
          <w:lang w:eastAsia="zh-CN"/>
        </w:rPr>
        <w:t xml:space="preserve">, then UE should just refers to the explicitly configured </w:t>
      </w:r>
      <w:r w:rsidRPr="00BE04F1">
        <w:rPr>
          <w:b/>
          <w:i/>
          <w:szCs w:val="22"/>
          <w:lang w:eastAsia="sv-SE"/>
        </w:rPr>
        <w:t>applyIndicatedTCI-State</w:t>
      </w:r>
      <w:r>
        <w:rPr>
          <w:b/>
          <w:i/>
          <w:szCs w:val="22"/>
          <w:lang w:eastAsia="sv-SE"/>
        </w:rPr>
        <w:t>List</w:t>
      </w:r>
      <w:r>
        <w:rPr>
          <w:rFonts w:hint="eastAsia"/>
          <w:b/>
          <w:i/>
          <w:szCs w:val="22"/>
          <w:lang w:eastAsia="zh-CN"/>
        </w:rPr>
        <w:t xml:space="preserve">. </w:t>
      </w:r>
    </w:p>
    <w:p w14:paraId="5D4175DA" w14:textId="77777777" w:rsidR="004C020F" w:rsidRPr="00B15DEB" w:rsidRDefault="004C020F" w:rsidP="004C020F">
      <w:pPr>
        <w:pStyle w:val="CommentText"/>
        <w:rPr>
          <w:rFonts w:eastAsiaTheme="minorEastAsia"/>
          <w:b/>
          <w:i/>
          <w:szCs w:val="22"/>
          <w:lang w:eastAsia="zh-CN"/>
        </w:rPr>
      </w:pPr>
    </w:p>
    <w:p w14:paraId="33531924" w14:textId="77777777" w:rsidR="004C020F" w:rsidRPr="00B15DEB" w:rsidRDefault="004C020F" w:rsidP="004C020F">
      <w:pPr>
        <w:pStyle w:val="CommentText"/>
        <w:rPr>
          <w:rFonts w:eastAsiaTheme="minorEastAsia"/>
          <w:szCs w:val="22"/>
          <w:lang w:eastAsia="zh-CN"/>
        </w:rPr>
      </w:pPr>
      <w:r w:rsidRPr="00B15DEB">
        <w:rPr>
          <w:rFonts w:eastAsiaTheme="minorEastAsia"/>
          <w:szCs w:val="22"/>
          <w:lang w:eastAsia="zh-CN"/>
        </w:rPr>
        <w:t>S</w:t>
      </w:r>
      <w:r w:rsidRPr="00B15DEB">
        <w:rPr>
          <w:rFonts w:eastAsiaTheme="minorEastAsia" w:hint="eastAsia"/>
          <w:szCs w:val="22"/>
          <w:lang w:eastAsia="zh-CN"/>
        </w:rPr>
        <w:t>o one preferred modification is:</w:t>
      </w:r>
    </w:p>
    <w:p w14:paraId="15F857F7" w14:textId="77777777" w:rsidR="004C020F" w:rsidRDefault="004C020F" w:rsidP="004C020F">
      <w:pPr>
        <w:pStyle w:val="CommentText"/>
        <w:rPr>
          <w:rFonts w:eastAsiaTheme="minorEastAsia"/>
          <w:b/>
          <w:i/>
          <w:szCs w:val="22"/>
          <w:lang w:eastAsia="zh-CN"/>
        </w:rPr>
      </w:pPr>
    </w:p>
    <w:p w14:paraId="5D1E8D07" w14:textId="7353690E" w:rsidR="004C020F" w:rsidRDefault="004C020F" w:rsidP="004C020F">
      <w:pPr>
        <w:pStyle w:val="CommentText"/>
      </w:pPr>
      <w:r w:rsidRPr="00C0503E">
        <w:t>When</w:t>
      </w:r>
      <w:r>
        <w:rPr>
          <w:rStyle w:val="CommentReference"/>
        </w:rPr>
        <w:annotationRef/>
      </w:r>
      <w:r>
        <w:rPr>
          <w:rStyle w:val="CommentReference"/>
        </w:rPr>
        <w:annotationRef/>
      </w:r>
      <w:r>
        <w:rPr>
          <w:rStyle w:val="CommentReference"/>
        </w:rPr>
        <w:annotationRef/>
      </w:r>
      <w:r w:rsidRPr="00C0503E">
        <w:t xml:space="preserve"> this field is absent for aperiodic CSI RS</w:t>
      </w:r>
      <w:r>
        <w:rPr>
          <w:rFonts w:hint="eastAsia"/>
          <w:lang w:eastAsia="zh-CN"/>
        </w:rPr>
        <w:t xml:space="preserve"> </w:t>
      </w:r>
      <w:r w:rsidRPr="00B15DEB">
        <w:rPr>
          <w:rFonts w:hint="eastAsia"/>
          <w:color w:val="FF0000"/>
          <w:highlight w:val="yellow"/>
          <w:lang w:eastAsia="zh-CN"/>
        </w:rPr>
        <w:t xml:space="preserve">and </w:t>
      </w:r>
      <w:r w:rsidRPr="00B15DEB">
        <w:rPr>
          <w:b/>
          <w:i/>
          <w:color w:val="FF0000"/>
          <w:szCs w:val="22"/>
          <w:highlight w:val="yellow"/>
          <w:lang w:eastAsia="sv-SE"/>
        </w:rPr>
        <w:t>applyIndicatedTCI-StateList</w:t>
      </w:r>
      <w:r w:rsidRPr="00B15DEB">
        <w:rPr>
          <w:rFonts w:eastAsiaTheme="minorEastAsia" w:hint="eastAsia"/>
          <w:color w:val="FF0000"/>
          <w:highlight w:val="yellow"/>
          <w:lang w:eastAsia="zh-CN"/>
        </w:rPr>
        <w:t xml:space="preserve"> is not configured</w:t>
      </w:r>
      <w:r w:rsidRPr="00C0503E">
        <w:t xml:space="preserve">, the UE shall use QCL information included in the "indicated" </w:t>
      </w:r>
      <w:r w:rsidRPr="00C0503E">
        <w:rPr>
          <w:lang w:eastAsia="sv-SE"/>
        </w:rPr>
        <w:t>DL only/Joint TCI state as specified in TS 38.214</w:t>
      </w:r>
      <w:r>
        <w:rPr>
          <w:rFonts w:hint="eastAsia"/>
          <w:lang w:eastAsia="zh-CN"/>
        </w:rPr>
        <w:t>.</w:t>
      </w:r>
    </w:p>
  </w:comment>
  <w:comment w:id="2216" w:author="ZTE-Fei Dong" w:date="2023-10-23T14:15:00Z" w:initials="MSOffice">
    <w:p w14:paraId="03103FF3" w14:textId="77777777" w:rsidR="00D9104D" w:rsidRDefault="00062AF6" w:rsidP="00D564A6">
      <w:pPr>
        <w:pStyle w:val="CommentText"/>
        <w:numPr>
          <w:ilvl w:val="0"/>
          <w:numId w:val="36"/>
        </w:numPr>
        <w:rPr>
          <w:rFonts w:eastAsia="DengXian"/>
          <w:lang w:eastAsia="zh-CN"/>
        </w:rPr>
      </w:pPr>
      <w:r>
        <w:rPr>
          <w:rStyle w:val="CommentReference"/>
        </w:rPr>
        <w:annotationRef/>
      </w:r>
      <w:r w:rsidR="00D9104D">
        <w:rPr>
          <w:rFonts w:eastAsia="DengXian"/>
          <w:lang w:eastAsia="zh-CN"/>
        </w:rPr>
        <w:t>The edit mark is lost.</w:t>
      </w:r>
    </w:p>
    <w:p w14:paraId="0D73B0BD" w14:textId="4732753C" w:rsidR="00D564A6" w:rsidRPr="00D9104D" w:rsidRDefault="00D564A6" w:rsidP="00D564A6">
      <w:pPr>
        <w:pStyle w:val="CommentText"/>
        <w:numPr>
          <w:ilvl w:val="0"/>
          <w:numId w:val="36"/>
        </w:numPr>
        <w:rPr>
          <w:rFonts w:eastAsia="DengXian"/>
          <w:lang w:eastAsia="zh-CN"/>
        </w:rPr>
      </w:pPr>
      <w:r>
        <w:rPr>
          <w:rFonts w:eastAsia="DengXian"/>
          <w:lang w:eastAsia="zh-CN"/>
        </w:rPr>
        <w:t xml:space="preserve">The QCL relationship shall be the same with the first resource set (i.e. </w:t>
      </w:r>
      <w:r>
        <w:rPr>
          <w:rFonts w:eastAsia="DengXian"/>
          <w:i/>
          <w:lang w:eastAsia="zh-CN"/>
        </w:rPr>
        <w:t>resourcesForChannel)</w:t>
      </w:r>
      <w:r>
        <w:rPr>
          <w:rFonts w:eastAsia="DengXian"/>
          <w:lang w:eastAsia="zh-CN"/>
        </w:rPr>
        <w:t xml:space="preserve"> which shall be reflected in the field description.</w:t>
      </w:r>
    </w:p>
  </w:comment>
  <w:comment w:id="2221" w:author="Rapp - Post RAN2 123bis" w:date="2023-10-19T11:58:00Z" w:initials="HLM">
    <w:p w14:paraId="09DE359F" w14:textId="0C8E1EFE" w:rsidR="00062AF6" w:rsidRDefault="00062AF6" w:rsidP="00062AF6">
      <w:pPr>
        <w:pStyle w:val="CommentText"/>
      </w:pPr>
      <w:r>
        <w:rPr>
          <w:rStyle w:val="CommentReference"/>
        </w:rPr>
        <w:annotationRef/>
      </w:r>
      <w:r>
        <w:t>Pending on LS response how to update</w:t>
      </w:r>
    </w:p>
  </w:comment>
  <w:comment w:id="2416" w:author="Samsung (Shiyang)" w:date="2023-10-25T16:57:00Z" w:initials="SL">
    <w:p w14:paraId="057BAC85" w14:textId="14DCC2B6" w:rsidR="00442EA1" w:rsidRDefault="00442EA1">
      <w:pPr>
        <w:pStyle w:val="CommentText"/>
      </w:pPr>
      <w:r>
        <w:rPr>
          <w:rStyle w:val="CommentReference"/>
        </w:rPr>
        <w:annotationRef/>
      </w:r>
      <w:r>
        <w:t xml:space="preserve">This sentence may be unnecessary </w:t>
      </w:r>
      <w:r w:rsidRPr="00442EA1">
        <w:t xml:space="preserve">because the desribed behavior is just for dmrs-Type which is already </w:t>
      </w:r>
      <w:r>
        <w:t>described.</w:t>
      </w:r>
    </w:p>
  </w:comment>
  <w:comment w:id="2440" w:author="Samsung (Shiyang)" w:date="2023-10-25T16:58:00Z" w:initials="SL">
    <w:p w14:paraId="7FBBCAA2" w14:textId="227589E7" w:rsidR="00442EA1" w:rsidRDefault="00442EA1">
      <w:pPr>
        <w:pStyle w:val="CommentText"/>
      </w:pPr>
      <w:r>
        <w:rPr>
          <w:rStyle w:val="CommentReference"/>
        </w:rPr>
        <w:annotationRef/>
      </w:r>
      <w:r>
        <w:t xml:space="preserve">This sentence may be unnecessary </w:t>
      </w:r>
      <w:r w:rsidRPr="00442EA1">
        <w:t xml:space="preserve">because the desribed behavior is just for dmrs-Type which is already </w:t>
      </w:r>
      <w:r>
        <w:t>described.</w:t>
      </w:r>
    </w:p>
  </w:comment>
  <w:comment w:id="2605" w:author="Rapp - Post RAN2 123bis" w:date="2023-10-19T12:02:00Z" w:initials="HLM">
    <w:p w14:paraId="7F033FCB" w14:textId="77777777" w:rsidR="00062AF6" w:rsidRDefault="00062AF6" w:rsidP="00062AF6">
      <w:pPr>
        <w:pStyle w:val="CommentText"/>
      </w:pPr>
      <w:r>
        <w:rPr>
          <w:rStyle w:val="CommentReference"/>
        </w:rPr>
        <w:annotationRef/>
      </w:r>
      <w:r>
        <w:t>Update based on LS response</w:t>
      </w:r>
    </w:p>
  </w:comment>
  <w:comment w:id="2653" w:author="Rapp - Post RAN2 123bis" w:date="2023-10-19T12:02:00Z" w:initials="HLM">
    <w:p w14:paraId="36DC6CB2" w14:textId="77777777" w:rsidR="00062AF6" w:rsidRDefault="00062AF6" w:rsidP="00062AF6">
      <w:pPr>
        <w:pStyle w:val="CommentText"/>
      </w:pPr>
      <w:r>
        <w:rPr>
          <w:rStyle w:val="CommentReference"/>
        </w:rPr>
        <w:annotationRef/>
      </w:r>
      <w:r>
        <w:t>Update based on LS response</w:t>
      </w:r>
    </w:p>
  </w:comment>
  <w:comment w:id="2699" w:author="Samsung (Shiyang)" w:date="2023-10-25T13:19:00Z" w:initials="SL">
    <w:p w14:paraId="2B8943B8" w14:textId="4A090E3C" w:rsidR="00052FD6" w:rsidRDefault="00052FD6">
      <w:pPr>
        <w:pStyle w:val="CommentText"/>
      </w:pPr>
      <w:r>
        <w:rPr>
          <w:rStyle w:val="CommentReference"/>
        </w:rPr>
        <w:annotationRef/>
      </w:r>
      <w:bookmarkStart w:id="2700" w:name="_GoBack"/>
      <w:bookmarkEnd w:id="2700"/>
      <w:r>
        <w:t>Condition is added in a wrong place below.</w:t>
      </w:r>
    </w:p>
  </w:comment>
  <w:comment w:id="3036" w:author="Samsung (Shiyang)" w:date="2023-10-25T13:20:00Z" w:initials="SL">
    <w:p w14:paraId="3054AA95" w14:textId="591D776B" w:rsidR="00052FD6" w:rsidRDefault="00052FD6">
      <w:pPr>
        <w:pStyle w:val="CommentText"/>
      </w:pPr>
      <w:r>
        <w:rPr>
          <w:rStyle w:val="CommentReference"/>
        </w:rPr>
        <w:annotationRef/>
      </w:r>
      <w:r>
        <w:t>Field descriptions for these 4 parameters are missing</w:t>
      </w:r>
    </w:p>
  </w:comment>
  <w:comment w:id="3246" w:author="CATT-Bufang Zhang" w:date="2023-10-24T09:24:00Z" w:initials="CATT">
    <w:p w14:paraId="1BE66004" w14:textId="03B919F0" w:rsidR="004C020F" w:rsidRDefault="004C020F">
      <w:pPr>
        <w:pStyle w:val="CommentText"/>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Cond</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A8D6" w15:done="0"/>
  <w15:commentEx w15:paraId="3EDD4156" w15:done="0"/>
  <w15:commentEx w15:paraId="60DDC939" w15:done="0"/>
  <w15:commentEx w15:paraId="25CBAE91" w15:done="0"/>
  <w15:commentEx w15:paraId="6BBFAE0B" w15:done="0"/>
  <w15:commentEx w15:paraId="5EDAF4D2" w15:done="0"/>
  <w15:commentEx w15:paraId="71FA585A" w15:done="0"/>
  <w15:commentEx w15:paraId="4A93F90A" w15:done="0"/>
  <w15:commentEx w15:paraId="724EAE5F" w15:paraIdParent="4A93F90A" w15:done="0"/>
  <w15:commentEx w15:paraId="092275E6" w15:paraIdParent="4A93F90A" w15:done="0"/>
  <w15:commentEx w15:paraId="5D1E8D07" w15:done="0"/>
  <w15:commentEx w15:paraId="0D73B0BD" w15:done="0"/>
  <w15:commentEx w15:paraId="09DE359F" w15:done="0"/>
  <w15:commentEx w15:paraId="057BAC85" w15:done="0"/>
  <w15:commentEx w15:paraId="7FBBCAA2" w15:done="0"/>
  <w15:commentEx w15:paraId="7F033FCB" w15:done="0"/>
  <w15:commentEx w15:paraId="36DC6CB2" w15:done="0"/>
  <w15:commentEx w15:paraId="2B8943B8" w15:done="0"/>
  <w15:commentEx w15:paraId="3054AA95" w15:done="0"/>
  <w15:commentEx w15:paraId="1BE660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A8D6" w16cid:durableId="28DB99C1"/>
  <w16cid:commentId w16cid:paraId="3EDD4156" w16cid:durableId="28E3939C"/>
  <w16cid:commentId w16cid:paraId="60DDC939" w16cid:durableId="28DB99C9"/>
  <w16cid:commentId w16cid:paraId="25CBAE91" w16cid:durableId="28E393AE"/>
  <w16cid:commentId w16cid:paraId="6BBFAE0B" w16cid:durableId="28DB99E8"/>
  <w16cid:commentId w16cid:paraId="5EDAF4D2" w16cid:durableId="28E39365"/>
  <w16cid:commentId w16cid:paraId="71FA585A" w16cid:durableId="28E393F4"/>
  <w16cid:commentId w16cid:paraId="4A93F90A" w16cid:durableId="28DB9AB9"/>
  <w16cid:commentId w16cid:paraId="724EAE5F" w16cid:durableId="28DCDC31"/>
  <w16cid:commentId w16cid:paraId="092275E6" w16cid:durableId="28DCC92E"/>
  <w16cid:commentId w16cid:paraId="5D1E8D07" w16cid:durableId="28E39369"/>
  <w16cid:commentId w16cid:paraId="0D73B0BD" w16cid:durableId="28E0FE66"/>
  <w16cid:commentId w16cid:paraId="09DE359F" w16cid:durableId="28DB984A"/>
  <w16cid:commentId w16cid:paraId="057BAC85" w16cid:durableId="28E3C760"/>
  <w16cid:commentId w16cid:paraId="7FBBCAA2" w16cid:durableId="28E3C7A0"/>
  <w16cid:commentId w16cid:paraId="7F033FCB" w16cid:durableId="28DB9952"/>
  <w16cid:commentId w16cid:paraId="36DC6CB2" w16cid:durableId="28DB995B"/>
  <w16cid:commentId w16cid:paraId="2B8943B8" w16cid:durableId="28E39453"/>
  <w16cid:commentId w16cid:paraId="3054AA95" w16cid:durableId="28E394A8"/>
  <w16cid:commentId w16cid:paraId="1BE66004" w16cid:durableId="28E393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D94EDE" w14:textId="77777777" w:rsidR="00B76250" w:rsidRDefault="00B76250">
      <w:pPr>
        <w:spacing w:after="0"/>
      </w:pPr>
      <w:r>
        <w:separator/>
      </w:r>
    </w:p>
  </w:endnote>
  <w:endnote w:type="continuationSeparator" w:id="0">
    <w:p w14:paraId="2826C9F9" w14:textId="77777777" w:rsidR="00B76250" w:rsidRDefault="00B76250">
      <w:pPr>
        <w:spacing w:after="0"/>
      </w:pPr>
      <w:r>
        <w:continuationSeparator/>
      </w:r>
    </w:p>
  </w:endnote>
  <w:endnote w:type="continuationNotice" w:id="1">
    <w:p w14:paraId="091C6533" w14:textId="77777777" w:rsidR="00B76250" w:rsidRDefault="00B762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62AF6" w:rsidRDefault="00062A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249274" w14:textId="77777777" w:rsidR="00B76250" w:rsidRDefault="00B76250">
      <w:pPr>
        <w:spacing w:after="0"/>
      </w:pPr>
      <w:r>
        <w:separator/>
      </w:r>
    </w:p>
  </w:footnote>
  <w:footnote w:type="continuationSeparator" w:id="0">
    <w:p w14:paraId="383142B4" w14:textId="77777777" w:rsidR="00B76250" w:rsidRDefault="00B76250">
      <w:pPr>
        <w:spacing w:after="0"/>
      </w:pPr>
      <w:r>
        <w:continuationSeparator/>
      </w:r>
    </w:p>
  </w:footnote>
  <w:footnote w:type="continuationNotice" w:id="1">
    <w:p w14:paraId="188BE40C" w14:textId="77777777" w:rsidR="00B76250" w:rsidRDefault="00B762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20F">
      <w:rPr>
        <w:rFonts w:ascii="Arial" w:hAnsi="Arial" w:cs="Arial"/>
        <w:b/>
        <w:noProof/>
        <w:sz w:val="18"/>
        <w:szCs w:val="18"/>
      </w:rPr>
      <w:t>8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Header"/>
    </w:pPr>
  </w:p>
  <w:p w14:paraId="31BBBCD6" w14:textId="77777777" w:rsidR="00062AF6" w:rsidRDefault="00062A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5"/>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2"/>
  </w:num>
  <w:num w:numId="20">
    <w:abstractNumId w:val="15"/>
  </w:num>
  <w:num w:numId="21">
    <w:abstractNumId w:val="8"/>
  </w:num>
  <w:num w:numId="22">
    <w:abstractNumId w:val="30"/>
  </w:num>
  <w:num w:numId="23">
    <w:abstractNumId w:val="16"/>
  </w:num>
  <w:num w:numId="24">
    <w:abstractNumId w:val="21"/>
  </w:num>
  <w:num w:numId="25">
    <w:abstractNumId w:val="13"/>
  </w:num>
  <w:num w:numId="26">
    <w:abstractNumId w:val="11"/>
  </w:num>
  <w:num w:numId="27">
    <w:abstractNumId w:val="22"/>
  </w:num>
  <w:num w:numId="28">
    <w:abstractNumId w:val="31"/>
  </w:num>
  <w:num w:numId="29">
    <w:abstractNumId w:val="17"/>
  </w:num>
  <w:num w:numId="30">
    <w:abstractNumId w:val="23"/>
  </w:num>
  <w:num w:numId="31">
    <w:abstractNumId w:val="29"/>
  </w:num>
  <w:num w:numId="32">
    <w:abstractNumId w:val="19"/>
  </w:num>
  <w:num w:numId="33">
    <w:abstractNumId w:val="9"/>
  </w:num>
  <w:num w:numId="34">
    <w:abstractNumId w:val="14"/>
  </w:num>
  <w:num w:numId="35">
    <w:abstractNumId w:val="26"/>
  </w:num>
  <w:num w:numId="36">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Samsung (Shiyang)">
    <w15:presenceInfo w15:providerId="None" w15:userId="Samsung (Shiyang)"/>
  </w15:person>
  <w15:person w15:author="ZTE-Fei Dong">
    <w15:presenceInfo w15:providerId="None" w15:userId="ZTE-Fei Dong"/>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2FD6"/>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110"/>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EA1"/>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20F"/>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113"/>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25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B3"/>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D74634-79A4-4D9A-B9FF-3E0084513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55.bin"/><Relationship Id="rId144" Type="http://schemas.openxmlformats.org/officeDocument/2006/relationships/image" Target="media/image62.wmf"/><Relationship Id="rId149" Type="http://schemas.openxmlformats.org/officeDocument/2006/relationships/package" Target="embeddings/Microsoft_Visio_Drawing3.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7.bin"/><Relationship Id="rId140" Type="http://schemas.microsoft.com/office/2011/relationships/commentsExtended" Target="commentsExtended.xml"/><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wmf"/><Relationship Id="rId114" Type="http://schemas.openxmlformats.org/officeDocument/2006/relationships/oleObject" Target="embeddings/oleObject48.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6.bin"/><Relationship Id="rId135" Type="http://schemas.openxmlformats.org/officeDocument/2006/relationships/header" Target="header1.xml"/><Relationship Id="rId143" Type="http://schemas.openxmlformats.org/officeDocument/2006/relationships/package" Target="embeddings/Microsoft_Visio_Drawing2.vsdx"/><Relationship Id="rId148" Type="http://schemas.openxmlformats.org/officeDocument/2006/relationships/image" Target="media/image64.emf"/><Relationship Id="rId151" Type="http://schemas.openxmlformats.org/officeDocument/2006/relationships/package" Target="embeddings/Microsoft_Visio_Drawing4.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88BA8E-A9A8-4490-90B6-1C2BCAEB3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21</Pages>
  <Words>517840</Words>
  <Characters>2951691</Characters>
  <Application>Microsoft Office Word</Application>
  <DocSecurity>0</DocSecurity>
  <Lines>24597</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Shiyang)</cp:lastModifiedBy>
  <cp:revision>4</cp:revision>
  <cp:lastPrinted>2017-05-08T10:55:00Z</cp:lastPrinted>
  <dcterms:created xsi:type="dcterms:W3CDTF">2023-10-24T01:26:00Z</dcterms:created>
  <dcterms:modified xsi:type="dcterms:W3CDTF">2023-10-25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